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BBA16B"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30BBCCDB"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5B6AE0AC" w:rsidR="00AB0437" w:rsidRPr="002D4A96" w:rsidRDefault="0092284B"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12C7D99B" w:rsidR="00AB0437" w:rsidRPr="002D4A96" w:rsidRDefault="0092284B"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1E1ADB59" w14:textId="3C1A4363" w:rsidR="00AB0437" w:rsidRPr="002D4A96" w:rsidRDefault="0092284B"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075DA600" w14:textId="1A749FE5"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2EB5F81C" w14:textId="6C003E7F"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15FC2729" w14:textId="6FAFE7CA"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05771355" w14:textId="2D351405"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17</w:t>
        </w:r>
        <w:r w:rsidR="00AB0437" w:rsidRPr="002D4A96">
          <w:rPr>
            <w:rFonts w:ascii="Times New Roman" w:hAnsi="Times New Roman" w:cs="Times New Roman"/>
            <w:noProof/>
            <w:webHidden/>
            <w:sz w:val="26"/>
            <w:szCs w:val="26"/>
          </w:rPr>
          <w:fldChar w:fldCharType="end"/>
        </w:r>
      </w:hyperlink>
    </w:p>
    <w:p w14:paraId="442D69A3" w14:textId="7E2F923B" w:rsidR="00AB0437" w:rsidRPr="002D4A96" w:rsidRDefault="0092284B"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1D3A702D" w14:textId="48A295E5"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5EE3FA5" w14:textId="36DF750E"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000C79DB" w14:textId="3BAA635E" w:rsidR="00AB0437" w:rsidRPr="002D4A96" w:rsidRDefault="0092284B"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9AB8306" w14:textId="605B7FCB" w:rsidR="00AB0437" w:rsidRPr="002D4A96" w:rsidRDefault="0092284B"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43CE6D6C" w14:textId="6E027B37" w:rsidR="00AB0437" w:rsidRPr="002D4A96" w:rsidRDefault="0092284B"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148B39B" w14:textId="56E4299C"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3D1F2650" w14:textId="219F5B57"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2</w:t>
        </w:r>
        <w:r w:rsidR="00AB0437" w:rsidRPr="002D4A96">
          <w:rPr>
            <w:rFonts w:ascii="Times New Roman" w:hAnsi="Times New Roman" w:cs="Times New Roman"/>
            <w:noProof/>
            <w:webHidden/>
            <w:sz w:val="26"/>
            <w:szCs w:val="26"/>
          </w:rPr>
          <w:fldChar w:fldCharType="end"/>
        </w:r>
      </w:hyperlink>
    </w:p>
    <w:p w14:paraId="6F0D9F34" w14:textId="7651B584" w:rsidR="00AB0437" w:rsidRPr="002D4A96" w:rsidRDefault="0092284B"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2</w:t>
        </w:r>
        <w:r w:rsidR="00AB0437" w:rsidRPr="002D4A96">
          <w:rPr>
            <w:rFonts w:ascii="Times New Roman" w:hAnsi="Times New Roman" w:cs="Times New Roman"/>
            <w:noProof/>
            <w:webHidden/>
            <w:sz w:val="26"/>
            <w:szCs w:val="26"/>
          </w:rPr>
          <w:fldChar w:fldCharType="end"/>
        </w:r>
      </w:hyperlink>
    </w:p>
    <w:p w14:paraId="78A18D6A" w14:textId="1121DEA2"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2</w:t>
        </w:r>
        <w:r w:rsidR="00AB0437" w:rsidRPr="002D4A96">
          <w:rPr>
            <w:rFonts w:ascii="Times New Roman" w:hAnsi="Times New Roman" w:cs="Times New Roman"/>
            <w:noProof/>
            <w:webHidden/>
            <w:sz w:val="26"/>
            <w:szCs w:val="26"/>
          </w:rPr>
          <w:fldChar w:fldCharType="end"/>
        </w:r>
      </w:hyperlink>
    </w:p>
    <w:p w14:paraId="68BB21B4" w14:textId="73005DDC"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37</w:t>
        </w:r>
        <w:r w:rsidR="00AB0437" w:rsidRPr="002D4A96">
          <w:rPr>
            <w:rFonts w:ascii="Times New Roman" w:hAnsi="Times New Roman" w:cs="Times New Roman"/>
            <w:noProof/>
            <w:webHidden/>
            <w:sz w:val="26"/>
            <w:szCs w:val="26"/>
          </w:rPr>
          <w:fldChar w:fldCharType="end"/>
        </w:r>
      </w:hyperlink>
    </w:p>
    <w:p w14:paraId="6E08DC84" w14:textId="56FB40EA"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1</w:t>
        </w:r>
        <w:r w:rsidR="00AB0437" w:rsidRPr="002D4A96">
          <w:rPr>
            <w:rFonts w:ascii="Times New Roman" w:hAnsi="Times New Roman" w:cs="Times New Roman"/>
            <w:noProof/>
            <w:webHidden/>
            <w:sz w:val="26"/>
            <w:szCs w:val="26"/>
          </w:rPr>
          <w:fldChar w:fldCharType="end"/>
        </w:r>
      </w:hyperlink>
    </w:p>
    <w:p w14:paraId="6500A3E5" w14:textId="486013B1"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2</w:t>
        </w:r>
        <w:r w:rsidR="00AB0437" w:rsidRPr="002D4A96">
          <w:rPr>
            <w:rFonts w:ascii="Times New Roman" w:hAnsi="Times New Roman" w:cs="Times New Roman"/>
            <w:noProof/>
            <w:webHidden/>
            <w:sz w:val="26"/>
            <w:szCs w:val="26"/>
          </w:rPr>
          <w:fldChar w:fldCharType="end"/>
        </w:r>
      </w:hyperlink>
    </w:p>
    <w:p w14:paraId="649C706A" w14:textId="2F11F1B6"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3</w:t>
        </w:r>
        <w:r w:rsidR="00AB0437" w:rsidRPr="002D4A96">
          <w:rPr>
            <w:rFonts w:ascii="Times New Roman" w:hAnsi="Times New Roman" w:cs="Times New Roman"/>
            <w:noProof/>
            <w:webHidden/>
            <w:sz w:val="26"/>
            <w:szCs w:val="26"/>
          </w:rPr>
          <w:fldChar w:fldCharType="end"/>
        </w:r>
      </w:hyperlink>
    </w:p>
    <w:p w14:paraId="609185BF" w14:textId="48337914"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5</w:t>
        </w:r>
        <w:r w:rsidR="00AB0437" w:rsidRPr="002D4A96">
          <w:rPr>
            <w:rFonts w:ascii="Times New Roman" w:hAnsi="Times New Roman" w:cs="Times New Roman"/>
            <w:noProof/>
            <w:webHidden/>
            <w:sz w:val="26"/>
            <w:szCs w:val="26"/>
          </w:rPr>
          <w:fldChar w:fldCharType="end"/>
        </w:r>
      </w:hyperlink>
    </w:p>
    <w:p w14:paraId="49C4D82A" w14:textId="5BF39E4B"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1FA58CB1" w14:textId="37D4CF13" w:rsidR="00AB0437" w:rsidRPr="002D4A96" w:rsidRDefault="0092284B"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2D131614" w14:textId="7E7455C4" w:rsidR="00AB0437" w:rsidRPr="002D4A96" w:rsidRDefault="0092284B"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5042C472" w14:textId="560C53B0" w:rsidR="00AB0437" w:rsidRPr="002D4A96" w:rsidRDefault="0092284B"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2C7738AF" w14:textId="16B1CA38" w:rsidR="00AB0437" w:rsidRPr="002D4A96" w:rsidRDefault="0092284B"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74C6614C" w14:textId="6A92CE2E" w:rsidR="00AB0437" w:rsidRPr="002D4A96" w:rsidRDefault="0092284B"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3</w:t>
        </w:r>
        <w:r w:rsidR="00AB0437" w:rsidRPr="002D4A96">
          <w:rPr>
            <w:rFonts w:ascii="Times New Roman" w:hAnsi="Times New Roman" w:cs="Times New Roman"/>
            <w:noProof/>
            <w:webHidden/>
            <w:sz w:val="26"/>
            <w:szCs w:val="26"/>
          </w:rPr>
          <w:fldChar w:fldCharType="end"/>
        </w:r>
      </w:hyperlink>
    </w:p>
    <w:p w14:paraId="798F84A3" w14:textId="138A02AA" w:rsidR="00AB0437" w:rsidRPr="002D4A96" w:rsidRDefault="0092284B"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4</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418C7EED" w:rsidR="008C6E45" w:rsidRPr="00F60F4C" w:rsidRDefault="0092284B"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9</w:t>
        </w:r>
        <w:r w:rsidR="008C6E45" w:rsidRPr="00F60F4C">
          <w:rPr>
            <w:rFonts w:ascii="Times New Roman" w:hAnsi="Times New Roman" w:cs="Times New Roman"/>
            <w:noProof/>
            <w:webHidden/>
            <w:sz w:val="26"/>
            <w:szCs w:val="26"/>
          </w:rPr>
          <w:fldChar w:fldCharType="end"/>
        </w:r>
      </w:hyperlink>
    </w:p>
    <w:p w14:paraId="336B924E" w14:textId="77777777" w:rsidR="008D0C5D"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40D89C1E" w14:textId="344A1A9B"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27" w:history="1">
        <w:r w:rsidR="008D0C5D" w:rsidRPr="008D0C5D">
          <w:rPr>
            <w:rStyle w:val="Hyperlink"/>
            <w:rFonts w:ascii="Times New Roman" w:hAnsi="Times New Roman" w:cs="Times New Roman"/>
            <w:noProof/>
            <w:sz w:val="26"/>
            <w:szCs w:val="26"/>
          </w:rPr>
          <w:t>Hinh 2. 1 ITIL/ISO 20000</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2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22</w:t>
        </w:r>
        <w:r w:rsidR="008D0C5D" w:rsidRPr="008D0C5D">
          <w:rPr>
            <w:noProof/>
            <w:webHidden/>
            <w:sz w:val="26"/>
            <w:szCs w:val="26"/>
          </w:rPr>
          <w:fldChar w:fldCharType="end"/>
        </w:r>
      </w:hyperlink>
    </w:p>
    <w:p w14:paraId="50EA064F" w14:textId="7CA88469"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28" w:history="1">
        <w:r w:rsidR="008D0C5D" w:rsidRPr="008D0C5D">
          <w:rPr>
            <w:rStyle w:val="Hyperlink"/>
            <w:rFonts w:ascii="Times New Roman" w:hAnsi="Times New Roman" w:cs="Times New Roman"/>
            <w:noProof/>
            <w:sz w:val="26"/>
            <w:szCs w:val="26"/>
          </w:rPr>
          <w:t>Hinh 2. 2 Giải pháp quản trị tích hợp hạ tầng CNT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2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23</w:t>
        </w:r>
        <w:r w:rsidR="008D0C5D" w:rsidRPr="008D0C5D">
          <w:rPr>
            <w:noProof/>
            <w:webHidden/>
            <w:sz w:val="26"/>
            <w:szCs w:val="26"/>
          </w:rPr>
          <w:fldChar w:fldCharType="end"/>
        </w:r>
      </w:hyperlink>
    </w:p>
    <w:p w14:paraId="3D00F59E" w14:textId="7F022EF8"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29" w:history="1">
        <w:r w:rsidR="008D0C5D" w:rsidRPr="008D0C5D">
          <w:rPr>
            <w:rStyle w:val="Hyperlink"/>
            <w:rFonts w:ascii="Times New Roman" w:hAnsi="Times New Roman" w:cs="Times New Roman"/>
            <w:noProof/>
            <w:sz w:val="26"/>
            <w:szCs w:val="26"/>
          </w:rPr>
          <w:t>Hinh 2. 3 Giải pháp quản trị dịch vụ toàn doanh nghiệp</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2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24</w:t>
        </w:r>
        <w:r w:rsidR="008D0C5D" w:rsidRPr="008D0C5D">
          <w:rPr>
            <w:noProof/>
            <w:webHidden/>
            <w:sz w:val="26"/>
            <w:szCs w:val="26"/>
          </w:rPr>
          <w:fldChar w:fldCharType="end"/>
        </w:r>
      </w:hyperlink>
    </w:p>
    <w:p w14:paraId="68DB7DF8" w14:textId="13A447AB"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0" w:history="1">
        <w:r w:rsidR="008D0C5D" w:rsidRPr="008D0C5D">
          <w:rPr>
            <w:rStyle w:val="Hyperlink"/>
            <w:rFonts w:ascii="Times New Roman" w:hAnsi="Times New Roman" w:cs="Times New Roman"/>
            <w:noProof/>
            <w:sz w:val="26"/>
            <w:szCs w:val="26"/>
          </w:rPr>
          <w:t>Hinh 2. 4 Giải pháp giám sát an ninh và ứng cứu xử lý sự cố tự động</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28</w:t>
        </w:r>
        <w:r w:rsidR="008D0C5D" w:rsidRPr="008D0C5D">
          <w:rPr>
            <w:noProof/>
            <w:webHidden/>
            <w:sz w:val="26"/>
            <w:szCs w:val="26"/>
          </w:rPr>
          <w:fldChar w:fldCharType="end"/>
        </w:r>
      </w:hyperlink>
    </w:p>
    <w:p w14:paraId="477C8F8D" w14:textId="58A5A446"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1" w:history="1">
        <w:r w:rsidR="008D0C5D" w:rsidRPr="008D0C5D">
          <w:rPr>
            <w:rStyle w:val="Hyperlink"/>
            <w:rFonts w:ascii="Times New Roman" w:hAnsi="Times New Roman" w:cs="Times New Roman"/>
            <w:noProof/>
            <w:sz w:val="26"/>
            <w:szCs w:val="26"/>
          </w:rPr>
          <w:t>Hinh 2. 5 Security Information And Event Management (SIEM)</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0</w:t>
        </w:r>
        <w:r w:rsidR="008D0C5D" w:rsidRPr="008D0C5D">
          <w:rPr>
            <w:noProof/>
            <w:webHidden/>
            <w:sz w:val="26"/>
            <w:szCs w:val="26"/>
          </w:rPr>
          <w:fldChar w:fldCharType="end"/>
        </w:r>
      </w:hyperlink>
    </w:p>
    <w:p w14:paraId="109BE2C0" w14:textId="2D0A404C"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2" w:history="1">
        <w:r w:rsidR="008D0C5D" w:rsidRPr="008D0C5D">
          <w:rPr>
            <w:rStyle w:val="Hyperlink"/>
            <w:rFonts w:ascii="Times New Roman" w:hAnsi="Times New Roman" w:cs="Times New Roman"/>
            <w:noProof/>
            <w:sz w:val="26"/>
            <w:szCs w:val="26"/>
          </w:rPr>
          <w:t>Hinh 2. 6 Vulnerability Management (VM)</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1</w:t>
        </w:r>
        <w:r w:rsidR="008D0C5D" w:rsidRPr="008D0C5D">
          <w:rPr>
            <w:noProof/>
            <w:webHidden/>
            <w:sz w:val="26"/>
            <w:szCs w:val="26"/>
          </w:rPr>
          <w:fldChar w:fldCharType="end"/>
        </w:r>
      </w:hyperlink>
    </w:p>
    <w:p w14:paraId="4756A103" w14:textId="35D149CB"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3" w:history="1">
        <w:r w:rsidR="008D0C5D" w:rsidRPr="008D0C5D">
          <w:rPr>
            <w:rStyle w:val="Hyperlink"/>
            <w:rFonts w:ascii="Times New Roman" w:hAnsi="Times New Roman" w:cs="Times New Roman"/>
            <w:noProof/>
            <w:sz w:val="26"/>
            <w:szCs w:val="26"/>
          </w:rPr>
          <w:t>Hinh 2. 7 Intrusion Detection System (IDS)</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2</w:t>
        </w:r>
        <w:r w:rsidR="008D0C5D" w:rsidRPr="008D0C5D">
          <w:rPr>
            <w:noProof/>
            <w:webHidden/>
            <w:sz w:val="26"/>
            <w:szCs w:val="26"/>
          </w:rPr>
          <w:fldChar w:fldCharType="end"/>
        </w:r>
      </w:hyperlink>
    </w:p>
    <w:p w14:paraId="616BD1F2" w14:textId="1F3A0639"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4" w:history="1">
        <w:r w:rsidR="008D0C5D" w:rsidRPr="008D0C5D">
          <w:rPr>
            <w:rStyle w:val="Hyperlink"/>
            <w:rFonts w:ascii="Times New Roman" w:hAnsi="Times New Roman" w:cs="Times New Roman"/>
            <w:noProof/>
            <w:sz w:val="26"/>
            <w:szCs w:val="26"/>
          </w:rPr>
          <w:t>Hinh 2. 8 Minimum Analytics (MA)</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3</w:t>
        </w:r>
        <w:r w:rsidR="008D0C5D" w:rsidRPr="008D0C5D">
          <w:rPr>
            <w:noProof/>
            <w:webHidden/>
            <w:sz w:val="26"/>
            <w:szCs w:val="26"/>
          </w:rPr>
          <w:fldChar w:fldCharType="end"/>
        </w:r>
      </w:hyperlink>
    </w:p>
    <w:p w14:paraId="0062134D" w14:textId="6DCE1AD0"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5" w:history="1">
        <w:r w:rsidR="008D0C5D" w:rsidRPr="008D0C5D">
          <w:rPr>
            <w:rStyle w:val="Hyperlink"/>
            <w:rFonts w:ascii="Times New Roman" w:hAnsi="Times New Roman" w:cs="Times New Roman"/>
            <w:noProof/>
            <w:sz w:val="26"/>
            <w:szCs w:val="26"/>
          </w:rPr>
          <w:t>Hinh 2. 9 Giải pháp ERP trên nền tảng odoo</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5</w:t>
        </w:r>
        <w:r w:rsidR="008D0C5D" w:rsidRPr="008D0C5D">
          <w:rPr>
            <w:noProof/>
            <w:webHidden/>
            <w:sz w:val="26"/>
            <w:szCs w:val="26"/>
          </w:rPr>
          <w:fldChar w:fldCharType="end"/>
        </w:r>
      </w:hyperlink>
    </w:p>
    <w:p w14:paraId="4D8B110B" w14:textId="4CED0D59"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6" w:history="1">
        <w:r w:rsidR="008D0C5D" w:rsidRPr="008D0C5D">
          <w:rPr>
            <w:rStyle w:val="Hyperlink"/>
            <w:rFonts w:ascii="Times New Roman" w:hAnsi="Times New Roman" w:cs="Times New Roman"/>
            <w:noProof/>
            <w:sz w:val="26"/>
            <w:szCs w:val="26"/>
          </w:rPr>
          <w:t>Hinh 2. 10 Areas</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8</w:t>
        </w:r>
        <w:r w:rsidR="008D0C5D" w:rsidRPr="008D0C5D">
          <w:rPr>
            <w:noProof/>
            <w:webHidden/>
            <w:sz w:val="26"/>
            <w:szCs w:val="26"/>
          </w:rPr>
          <w:fldChar w:fldCharType="end"/>
        </w:r>
      </w:hyperlink>
    </w:p>
    <w:p w14:paraId="6B19A2F2" w14:textId="740FDBE7"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7" w:history="1">
        <w:r w:rsidR="008D0C5D" w:rsidRPr="008D0C5D">
          <w:rPr>
            <w:rStyle w:val="Hyperlink"/>
            <w:rFonts w:ascii="Times New Roman" w:hAnsi="Times New Roman" w:cs="Times New Roman"/>
            <w:noProof/>
            <w:sz w:val="26"/>
            <w:szCs w:val="26"/>
          </w:rPr>
          <w:t>Hinh 2. 11 MVC</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39</w:t>
        </w:r>
        <w:r w:rsidR="008D0C5D" w:rsidRPr="008D0C5D">
          <w:rPr>
            <w:noProof/>
            <w:webHidden/>
            <w:sz w:val="26"/>
            <w:szCs w:val="26"/>
          </w:rPr>
          <w:fldChar w:fldCharType="end"/>
        </w:r>
      </w:hyperlink>
    </w:p>
    <w:p w14:paraId="518CFEDF" w14:textId="43929703"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8" w:history="1">
        <w:r w:rsidR="008D0C5D" w:rsidRPr="008D0C5D">
          <w:rPr>
            <w:rStyle w:val="Hyperlink"/>
            <w:rFonts w:ascii="Times New Roman" w:hAnsi="Times New Roman" w:cs="Times New Roman"/>
            <w:noProof/>
            <w:sz w:val="26"/>
            <w:szCs w:val="26"/>
          </w:rPr>
          <w:t>Hinh 2. 12 View</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0</w:t>
        </w:r>
        <w:r w:rsidR="008D0C5D" w:rsidRPr="008D0C5D">
          <w:rPr>
            <w:noProof/>
            <w:webHidden/>
            <w:sz w:val="26"/>
            <w:szCs w:val="26"/>
          </w:rPr>
          <w:fldChar w:fldCharType="end"/>
        </w:r>
      </w:hyperlink>
    </w:p>
    <w:p w14:paraId="291A8CA7" w14:textId="5711DBF4"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9" w:history="1">
        <w:r w:rsidR="008D0C5D" w:rsidRPr="008D0C5D">
          <w:rPr>
            <w:rStyle w:val="Hyperlink"/>
            <w:rFonts w:ascii="Times New Roman" w:hAnsi="Times New Roman" w:cs="Times New Roman"/>
            <w:noProof/>
            <w:sz w:val="26"/>
            <w:szCs w:val="26"/>
          </w:rPr>
          <w:t>Hinh 2. 13 LayoutView</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3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1</w:t>
        </w:r>
        <w:r w:rsidR="008D0C5D" w:rsidRPr="008D0C5D">
          <w:rPr>
            <w:noProof/>
            <w:webHidden/>
            <w:sz w:val="26"/>
            <w:szCs w:val="26"/>
          </w:rPr>
          <w:fldChar w:fldCharType="end"/>
        </w:r>
      </w:hyperlink>
    </w:p>
    <w:p w14:paraId="7A929BC3" w14:textId="4423829A"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0" w:history="1">
        <w:r w:rsidR="008D0C5D" w:rsidRPr="008D0C5D">
          <w:rPr>
            <w:rStyle w:val="Hyperlink"/>
            <w:rFonts w:ascii="Times New Roman" w:hAnsi="Times New Roman" w:cs="Times New Roman"/>
            <w:noProof/>
            <w:sz w:val="26"/>
            <w:szCs w:val="26"/>
          </w:rPr>
          <w:t>Hinh 2. 14 PartialView</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1</w:t>
        </w:r>
        <w:r w:rsidR="008D0C5D" w:rsidRPr="008D0C5D">
          <w:rPr>
            <w:noProof/>
            <w:webHidden/>
            <w:sz w:val="26"/>
            <w:szCs w:val="26"/>
          </w:rPr>
          <w:fldChar w:fldCharType="end"/>
        </w:r>
      </w:hyperlink>
    </w:p>
    <w:p w14:paraId="656E7169" w14:textId="039FA068"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1" w:history="1">
        <w:r w:rsidR="008D0C5D" w:rsidRPr="008D0C5D">
          <w:rPr>
            <w:rStyle w:val="Hyperlink"/>
            <w:rFonts w:ascii="Times New Roman" w:hAnsi="Times New Roman" w:cs="Times New Roman"/>
            <w:noProof/>
            <w:sz w:val="26"/>
            <w:szCs w:val="26"/>
          </w:rPr>
          <w:t>Hinh 2. 15 ViewBag</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2</w:t>
        </w:r>
        <w:r w:rsidR="008D0C5D" w:rsidRPr="008D0C5D">
          <w:rPr>
            <w:noProof/>
            <w:webHidden/>
            <w:sz w:val="26"/>
            <w:szCs w:val="26"/>
          </w:rPr>
          <w:fldChar w:fldCharType="end"/>
        </w:r>
      </w:hyperlink>
    </w:p>
    <w:p w14:paraId="5901C6CC" w14:textId="3A82254F"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2" w:history="1">
        <w:r w:rsidR="008D0C5D" w:rsidRPr="008D0C5D">
          <w:rPr>
            <w:rStyle w:val="Hyperlink"/>
            <w:rFonts w:ascii="Times New Roman" w:hAnsi="Times New Roman" w:cs="Times New Roman"/>
            <w:noProof/>
            <w:sz w:val="26"/>
            <w:szCs w:val="26"/>
          </w:rPr>
          <w:t>Hinh 2. 16 ViewData</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2</w:t>
        </w:r>
        <w:r w:rsidR="008D0C5D" w:rsidRPr="008D0C5D">
          <w:rPr>
            <w:noProof/>
            <w:webHidden/>
            <w:sz w:val="26"/>
            <w:szCs w:val="26"/>
          </w:rPr>
          <w:fldChar w:fldCharType="end"/>
        </w:r>
      </w:hyperlink>
    </w:p>
    <w:p w14:paraId="34347167" w14:textId="3F3D8B59"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3" w:history="1">
        <w:r w:rsidR="008D0C5D" w:rsidRPr="008D0C5D">
          <w:rPr>
            <w:rStyle w:val="Hyperlink"/>
            <w:rFonts w:ascii="Times New Roman" w:hAnsi="Times New Roman" w:cs="Times New Roman"/>
            <w:noProof/>
            <w:sz w:val="26"/>
            <w:szCs w:val="26"/>
          </w:rPr>
          <w:t>Hinh 2. 17 SignalR</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3</w:t>
        </w:r>
        <w:r w:rsidR="008D0C5D" w:rsidRPr="008D0C5D">
          <w:rPr>
            <w:noProof/>
            <w:webHidden/>
            <w:sz w:val="26"/>
            <w:szCs w:val="26"/>
          </w:rPr>
          <w:fldChar w:fldCharType="end"/>
        </w:r>
      </w:hyperlink>
    </w:p>
    <w:p w14:paraId="5AEF4878" w14:textId="1FB3FEAC"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4" w:history="1">
        <w:r w:rsidR="008D0C5D" w:rsidRPr="008D0C5D">
          <w:rPr>
            <w:rStyle w:val="Hyperlink"/>
            <w:rFonts w:ascii="Times New Roman" w:hAnsi="Times New Roman" w:cs="Times New Roman"/>
            <w:noProof/>
            <w:sz w:val="26"/>
            <w:szCs w:val="26"/>
          </w:rPr>
          <w:t>Hinh 2. 18 Validati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4</w:t>
        </w:r>
        <w:r w:rsidR="008D0C5D" w:rsidRPr="008D0C5D">
          <w:rPr>
            <w:noProof/>
            <w:webHidden/>
            <w:sz w:val="26"/>
            <w:szCs w:val="26"/>
          </w:rPr>
          <w:fldChar w:fldCharType="end"/>
        </w:r>
      </w:hyperlink>
    </w:p>
    <w:p w14:paraId="28BC0B72" w14:textId="785BA221"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5" w:history="1">
        <w:r w:rsidR="008D0C5D" w:rsidRPr="008D0C5D">
          <w:rPr>
            <w:rStyle w:val="Hyperlink"/>
            <w:rFonts w:ascii="Times New Roman" w:hAnsi="Times New Roman" w:cs="Times New Roman"/>
            <w:noProof/>
            <w:sz w:val="26"/>
            <w:szCs w:val="26"/>
          </w:rPr>
          <w:t>Hinh 2. 19 ModelStat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5</w:t>
        </w:r>
        <w:r w:rsidR="008D0C5D" w:rsidRPr="008D0C5D">
          <w:rPr>
            <w:noProof/>
            <w:webHidden/>
            <w:sz w:val="26"/>
            <w:szCs w:val="26"/>
          </w:rPr>
          <w:fldChar w:fldCharType="end"/>
        </w:r>
      </w:hyperlink>
    </w:p>
    <w:p w14:paraId="510FE4D0" w14:textId="1DC6B459"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6" w:history="1">
        <w:r w:rsidR="008D0C5D" w:rsidRPr="008D0C5D">
          <w:rPr>
            <w:rStyle w:val="Hyperlink"/>
            <w:rFonts w:ascii="Times New Roman" w:hAnsi="Times New Roman" w:cs="Times New Roman"/>
            <w:noProof/>
            <w:sz w:val="26"/>
            <w:szCs w:val="26"/>
          </w:rPr>
          <w:t>Hinh 2. 20 Math.PI()</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69C9D594" w14:textId="32D8591C"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7" w:history="1">
        <w:r w:rsidR="008D0C5D" w:rsidRPr="008D0C5D">
          <w:rPr>
            <w:rStyle w:val="Hyperlink"/>
            <w:rFonts w:ascii="Times New Roman" w:hAnsi="Times New Roman" w:cs="Times New Roman"/>
            <w:noProof/>
            <w:sz w:val="26"/>
            <w:szCs w:val="26"/>
          </w:rPr>
          <w:t>Hinh 2. 21 Math.round()</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7F137CAF" w14:textId="0517FC13"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8" w:history="1">
        <w:r w:rsidR="008D0C5D" w:rsidRPr="008D0C5D">
          <w:rPr>
            <w:rStyle w:val="Hyperlink"/>
            <w:rFonts w:ascii="Times New Roman" w:hAnsi="Times New Roman" w:cs="Times New Roman"/>
            <w:noProof/>
            <w:sz w:val="26"/>
            <w:szCs w:val="26"/>
          </w:rPr>
          <w:t>Hinh 2. 22 Math.ceil()</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29A33153" w14:textId="78EB4194"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9" w:history="1">
        <w:r w:rsidR="008D0C5D" w:rsidRPr="008D0C5D">
          <w:rPr>
            <w:rStyle w:val="Hyperlink"/>
            <w:rFonts w:ascii="Times New Roman" w:hAnsi="Times New Roman" w:cs="Times New Roman"/>
            <w:noProof/>
            <w:sz w:val="26"/>
            <w:szCs w:val="26"/>
          </w:rPr>
          <w:t>Hinh 2. 23 Math.floor()</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4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74A7F86B" w14:textId="4C0478BD"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0" w:history="1">
        <w:r w:rsidR="008D0C5D" w:rsidRPr="008D0C5D">
          <w:rPr>
            <w:rStyle w:val="Hyperlink"/>
            <w:rFonts w:ascii="Times New Roman" w:hAnsi="Times New Roman" w:cs="Times New Roman"/>
            <w:noProof/>
            <w:sz w:val="26"/>
            <w:szCs w:val="26"/>
          </w:rPr>
          <w:t>Hinh 2. 24 Math.random()</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7</w:t>
        </w:r>
        <w:r w:rsidR="008D0C5D" w:rsidRPr="008D0C5D">
          <w:rPr>
            <w:noProof/>
            <w:webHidden/>
            <w:sz w:val="26"/>
            <w:szCs w:val="26"/>
          </w:rPr>
          <w:fldChar w:fldCharType="end"/>
        </w:r>
      </w:hyperlink>
    </w:p>
    <w:p w14:paraId="6AF214B5" w14:textId="1CAE1208"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1" w:history="1">
        <w:r w:rsidR="008D0C5D" w:rsidRPr="008D0C5D">
          <w:rPr>
            <w:rStyle w:val="Hyperlink"/>
            <w:rFonts w:ascii="Times New Roman" w:hAnsi="Times New Roman" w:cs="Times New Roman"/>
            <w:noProof/>
            <w:sz w:val="26"/>
            <w:szCs w:val="26"/>
          </w:rPr>
          <w:t>Hinh 2. 25 Javascript Callback functi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8</w:t>
        </w:r>
        <w:r w:rsidR="008D0C5D" w:rsidRPr="008D0C5D">
          <w:rPr>
            <w:noProof/>
            <w:webHidden/>
            <w:sz w:val="26"/>
            <w:szCs w:val="26"/>
          </w:rPr>
          <w:fldChar w:fldCharType="end"/>
        </w:r>
      </w:hyperlink>
    </w:p>
    <w:p w14:paraId="64115D10" w14:textId="78DFC7A1"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2" w:history="1">
        <w:r w:rsidR="008D0C5D" w:rsidRPr="008D0C5D">
          <w:rPr>
            <w:rStyle w:val="Hyperlink"/>
            <w:rFonts w:ascii="Times New Roman" w:hAnsi="Times New Roman" w:cs="Times New Roman"/>
            <w:noProof/>
            <w:sz w:val="26"/>
            <w:szCs w:val="26"/>
          </w:rPr>
          <w:t>Hinh 2. 26 Async/Awai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8</w:t>
        </w:r>
        <w:r w:rsidR="008D0C5D" w:rsidRPr="008D0C5D">
          <w:rPr>
            <w:noProof/>
            <w:webHidden/>
            <w:sz w:val="26"/>
            <w:szCs w:val="26"/>
          </w:rPr>
          <w:fldChar w:fldCharType="end"/>
        </w:r>
      </w:hyperlink>
    </w:p>
    <w:p w14:paraId="092C0BA7" w14:textId="0D8CDEE2"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3" w:history="1">
        <w:r w:rsidR="008D0C5D" w:rsidRPr="008D0C5D">
          <w:rPr>
            <w:rStyle w:val="Hyperlink"/>
            <w:rFonts w:ascii="Times New Roman" w:hAnsi="Times New Roman" w:cs="Times New Roman"/>
            <w:noProof/>
            <w:sz w:val="26"/>
            <w:szCs w:val="26"/>
          </w:rPr>
          <w:t>Hinh 2. 27 Array Pop()</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9</w:t>
        </w:r>
        <w:r w:rsidR="008D0C5D" w:rsidRPr="008D0C5D">
          <w:rPr>
            <w:noProof/>
            <w:webHidden/>
            <w:sz w:val="26"/>
            <w:szCs w:val="26"/>
          </w:rPr>
          <w:fldChar w:fldCharType="end"/>
        </w:r>
      </w:hyperlink>
    </w:p>
    <w:p w14:paraId="79C7BB2A" w14:textId="2B8C897F"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4" w:history="1">
        <w:r w:rsidR="008D0C5D" w:rsidRPr="008D0C5D">
          <w:rPr>
            <w:rStyle w:val="Hyperlink"/>
            <w:rFonts w:ascii="Times New Roman" w:hAnsi="Times New Roman" w:cs="Times New Roman"/>
            <w:noProof/>
            <w:sz w:val="26"/>
            <w:szCs w:val="26"/>
          </w:rPr>
          <w:t>Hinh 2. 28 Array Push()</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9</w:t>
        </w:r>
        <w:r w:rsidR="008D0C5D" w:rsidRPr="008D0C5D">
          <w:rPr>
            <w:noProof/>
            <w:webHidden/>
            <w:sz w:val="26"/>
            <w:szCs w:val="26"/>
          </w:rPr>
          <w:fldChar w:fldCharType="end"/>
        </w:r>
      </w:hyperlink>
    </w:p>
    <w:p w14:paraId="7E642E9E" w14:textId="5A30DBEC"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5" w:history="1">
        <w:r w:rsidR="008D0C5D" w:rsidRPr="008D0C5D">
          <w:rPr>
            <w:rStyle w:val="Hyperlink"/>
            <w:rFonts w:ascii="Times New Roman" w:hAnsi="Times New Roman" w:cs="Times New Roman"/>
            <w:noProof/>
            <w:sz w:val="26"/>
            <w:szCs w:val="26"/>
          </w:rPr>
          <w:t>Hinh 2. 29 Array Slic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49</w:t>
        </w:r>
        <w:r w:rsidR="008D0C5D" w:rsidRPr="008D0C5D">
          <w:rPr>
            <w:noProof/>
            <w:webHidden/>
            <w:sz w:val="26"/>
            <w:szCs w:val="26"/>
          </w:rPr>
          <w:fldChar w:fldCharType="end"/>
        </w:r>
      </w:hyperlink>
    </w:p>
    <w:p w14:paraId="645D670C" w14:textId="6DBBA5F7"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6" w:history="1">
        <w:r w:rsidR="008D0C5D" w:rsidRPr="008D0C5D">
          <w:rPr>
            <w:rStyle w:val="Hyperlink"/>
            <w:rFonts w:ascii="Times New Roman" w:hAnsi="Times New Roman" w:cs="Times New Roman"/>
            <w:noProof/>
            <w:sz w:val="26"/>
            <w:szCs w:val="26"/>
          </w:rPr>
          <w:t>Hinh 2. 30 Array Splic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0</w:t>
        </w:r>
        <w:r w:rsidR="008D0C5D" w:rsidRPr="008D0C5D">
          <w:rPr>
            <w:noProof/>
            <w:webHidden/>
            <w:sz w:val="26"/>
            <w:szCs w:val="26"/>
          </w:rPr>
          <w:fldChar w:fldCharType="end"/>
        </w:r>
      </w:hyperlink>
    </w:p>
    <w:p w14:paraId="6E4716BE" w14:textId="32022875"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7" w:history="1">
        <w:r w:rsidR="008D0C5D" w:rsidRPr="008D0C5D">
          <w:rPr>
            <w:rStyle w:val="Hyperlink"/>
            <w:rFonts w:ascii="Times New Roman" w:hAnsi="Times New Roman" w:cs="Times New Roman"/>
            <w:noProof/>
            <w:sz w:val="26"/>
            <w:szCs w:val="26"/>
          </w:rPr>
          <w:t>Hinh 2. 31 Array Revers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0</w:t>
        </w:r>
        <w:r w:rsidR="008D0C5D" w:rsidRPr="008D0C5D">
          <w:rPr>
            <w:noProof/>
            <w:webHidden/>
            <w:sz w:val="26"/>
            <w:szCs w:val="26"/>
          </w:rPr>
          <w:fldChar w:fldCharType="end"/>
        </w:r>
      </w:hyperlink>
    </w:p>
    <w:p w14:paraId="384059A1" w14:textId="26F81109"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8" w:history="1">
        <w:r w:rsidR="008D0C5D" w:rsidRPr="008D0C5D">
          <w:rPr>
            <w:rStyle w:val="Hyperlink"/>
            <w:rFonts w:ascii="Times New Roman" w:hAnsi="Times New Roman" w:cs="Times New Roman"/>
            <w:noProof/>
            <w:sz w:val="26"/>
            <w:szCs w:val="26"/>
          </w:rPr>
          <w:t>Hinh 2. 32 JS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0</w:t>
        </w:r>
        <w:r w:rsidR="008D0C5D" w:rsidRPr="008D0C5D">
          <w:rPr>
            <w:noProof/>
            <w:webHidden/>
            <w:sz w:val="26"/>
            <w:szCs w:val="26"/>
          </w:rPr>
          <w:fldChar w:fldCharType="end"/>
        </w:r>
      </w:hyperlink>
    </w:p>
    <w:p w14:paraId="17BB50D4" w14:textId="755A9825"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9" w:history="1">
        <w:r w:rsidR="008D0C5D" w:rsidRPr="008D0C5D">
          <w:rPr>
            <w:rStyle w:val="Hyperlink"/>
            <w:rFonts w:ascii="Times New Roman" w:hAnsi="Times New Roman" w:cs="Times New Roman"/>
            <w:noProof/>
            <w:sz w:val="26"/>
            <w:szCs w:val="26"/>
          </w:rPr>
          <w:t>Hinh 2. 33 DOM</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5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1</w:t>
        </w:r>
        <w:r w:rsidR="008D0C5D" w:rsidRPr="008D0C5D">
          <w:rPr>
            <w:noProof/>
            <w:webHidden/>
            <w:sz w:val="26"/>
            <w:szCs w:val="26"/>
          </w:rPr>
          <w:fldChar w:fldCharType="end"/>
        </w:r>
      </w:hyperlink>
    </w:p>
    <w:p w14:paraId="0818989B" w14:textId="1F05CC51"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0" w:history="1">
        <w:r w:rsidR="008D0C5D" w:rsidRPr="008D0C5D">
          <w:rPr>
            <w:rStyle w:val="Hyperlink"/>
            <w:rFonts w:ascii="Times New Roman" w:hAnsi="Times New Roman" w:cs="Times New Roman"/>
            <w:noProof/>
            <w:sz w:val="26"/>
            <w:szCs w:val="26"/>
          </w:rPr>
          <w:t>Hinh 2. 34 Closur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4</w:t>
        </w:r>
        <w:r w:rsidR="008D0C5D" w:rsidRPr="008D0C5D">
          <w:rPr>
            <w:noProof/>
            <w:webHidden/>
            <w:sz w:val="26"/>
            <w:szCs w:val="26"/>
          </w:rPr>
          <w:fldChar w:fldCharType="end"/>
        </w:r>
      </w:hyperlink>
    </w:p>
    <w:p w14:paraId="32A31FA4" w14:textId="7A64769D"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1" w:history="1">
        <w:r w:rsidR="008D0C5D" w:rsidRPr="008D0C5D">
          <w:rPr>
            <w:rStyle w:val="Hyperlink"/>
            <w:rFonts w:ascii="Times New Roman" w:hAnsi="Times New Roman" w:cs="Times New Roman"/>
            <w:noProof/>
            <w:sz w:val="26"/>
            <w:szCs w:val="26"/>
          </w:rPr>
          <w:t>Hinh 2. 35 Strict mod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5</w:t>
        </w:r>
        <w:r w:rsidR="008D0C5D" w:rsidRPr="008D0C5D">
          <w:rPr>
            <w:noProof/>
            <w:webHidden/>
            <w:sz w:val="26"/>
            <w:szCs w:val="26"/>
          </w:rPr>
          <w:fldChar w:fldCharType="end"/>
        </w:r>
      </w:hyperlink>
    </w:p>
    <w:p w14:paraId="3701AC4C" w14:textId="2E9DA6C7"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2" w:history="1">
        <w:r w:rsidR="008D0C5D" w:rsidRPr="008D0C5D">
          <w:rPr>
            <w:rStyle w:val="Hyperlink"/>
            <w:rFonts w:ascii="Times New Roman" w:hAnsi="Times New Roman" w:cs="Times New Roman"/>
            <w:noProof/>
            <w:sz w:val="26"/>
            <w:szCs w:val="26"/>
          </w:rPr>
          <w:t>Hinh 2. 36 This trong js</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5</w:t>
        </w:r>
        <w:r w:rsidR="008D0C5D" w:rsidRPr="008D0C5D">
          <w:rPr>
            <w:noProof/>
            <w:webHidden/>
            <w:sz w:val="26"/>
            <w:szCs w:val="26"/>
          </w:rPr>
          <w:fldChar w:fldCharType="end"/>
        </w:r>
      </w:hyperlink>
    </w:p>
    <w:p w14:paraId="563BB1A8" w14:textId="23B25B95"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3" w:history="1">
        <w:r w:rsidR="008D0C5D" w:rsidRPr="008D0C5D">
          <w:rPr>
            <w:rStyle w:val="Hyperlink"/>
            <w:rFonts w:ascii="Times New Roman" w:hAnsi="Times New Roman" w:cs="Times New Roman"/>
            <w:noProof/>
            <w:sz w:val="26"/>
            <w:szCs w:val="26"/>
          </w:rPr>
          <w:t>Hinh 2. 37 Bind</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6</w:t>
        </w:r>
        <w:r w:rsidR="008D0C5D" w:rsidRPr="008D0C5D">
          <w:rPr>
            <w:noProof/>
            <w:webHidden/>
            <w:sz w:val="26"/>
            <w:szCs w:val="26"/>
          </w:rPr>
          <w:fldChar w:fldCharType="end"/>
        </w:r>
      </w:hyperlink>
    </w:p>
    <w:p w14:paraId="4B1B4FE6" w14:textId="444AFC88"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4" w:history="1">
        <w:r w:rsidR="008D0C5D" w:rsidRPr="008D0C5D">
          <w:rPr>
            <w:rStyle w:val="Hyperlink"/>
            <w:rFonts w:ascii="Times New Roman" w:hAnsi="Times New Roman" w:cs="Times New Roman"/>
            <w:noProof/>
            <w:sz w:val="26"/>
            <w:szCs w:val="26"/>
          </w:rPr>
          <w:t>Hinh 2. 38 Call()</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7</w:t>
        </w:r>
        <w:r w:rsidR="008D0C5D" w:rsidRPr="008D0C5D">
          <w:rPr>
            <w:noProof/>
            <w:webHidden/>
            <w:sz w:val="26"/>
            <w:szCs w:val="26"/>
          </w:rPr>
          <w:fldChar w:fldCharType="end"/>
        </w:r>
      </w:hyperlink>
    </w:p>
    <w:p w14:paraId="71D50A89" w14:textId="62C859B7"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5" w:history="1">
        <w:r w:rsidR="008D0C5D" w:rsidRPr="008D0C5D">
          <w:rPr>
            <w:rStyle w:val="Hyperlink"/>
            <w:rFonts w:ascii="Times New Roman" w:hAnsi="Times New Roman" w:cs="Times New Roman"/>
            <w:noProof/>
            <w:sz w:val="26"/>
            <w:szCs w:val="26"/>
          </w:rPr>
          <w:t>Hinh 2. 39 Call() OOP</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7</w:t>
        </w:r>
        <w:r w:rsidR="008D0C5D" w:rsidRPr="008D0C5D">
          <w:rPr>
            <w:noProof/>
            <w:webHidden/>
            <w:sz w:val="26"/>
            <w:szCs w:val="26"/>
          </w:rPr>
          <w:fldChar w:fldCharType="end"/>
        </w:r>
      </w:hyperlink>
    </w:p>
    <w:p w14:paraId="15021DC3" w14:textId="539FE4C5"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6" w:history="1">
        <w:r w:rsidR="008D0C5D" w:rsidRPr="008D0C5D">
          <w:rPr>
            <w:rStyle w:val="Hyperlink"/>
            <w:rFonts w:ascii="Times New Roman" w:hAnsi="Times New Roman" w:cs="Times New Roman"/>
            <w:noProof/>
            <w:sz w:val="26"/>
            <w:szCs w:val="26"/>
          </w:rPr>
          <w:t>Hinh 2. 40 Borrowing Call</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8</w:t>
        </w:r>
        <w:r w:rsidR="008D0C5D" w:rsidRPr="008D0C5D">
          <w:rPr>
            <w:noProof/>
            <w:webHidden/>
            <w:sz w:val="26"/>
            <w:szCs w:val="26"/>
          </w:rPr>
          <w:fldChar w:fldCharType="end"/>
        </w:r>
      </w:hyperlink>
    </w:p>
    <w:p w14:paraId="0D3C7C36" w14:textId="14FA1D20"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7" w:history="1">
        <w:r w:rsidR="008D0C5D" w:rsidRPr="008D0C5D">
          <w:rPr>
            <w:rStyle w:val="Hyperlink"/>
            <w:rFonts w:ascii="Times New Roman" w:hAnsi="Times New Roman" w:cs="Times New Roman"/>
            <w:noProof/>
            <w:sz w:val="26"/>
            <w:szCs w:val="26"/>
          </w:rPr>
          <w:t>Hinh 2. 41 Apply()</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8</w:t>
        </w:r>
        <w:r w:rsidR="008D0C5D" w:rsidRPr="008D0C5D">
          <w:rPr>
            <w:noProof/>
            <w:webHidden/>
            <w:sz w:val="26"/>
            <w:szCs w:val="26"/>
          </w:rPr>
          <w:fldChar w:fldCharType="end"/>
        </w:r>
      </w:hyperlink>
    </w:p>
    <w:p w14:paraId="6475EA33" w14:textId="4F7977CD"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8" w:history="1">
        <w:r w:rsidR="008D0C5D" w:rsidRPr="008D0C5D">
          <w:rPr>
            <w:rStyle w:val="Hyperlink"/>
            <w:rFonts w:ascii="Times New Roman" w:hAnsi="Times New Roman" w:cs="Times New Roman"/>
            <w:noProof/>
            <w:sz w:val="26"/>
            <w:szCs w:val="26"/>
          </w:rPr>
          <w:t>Hinh 2. 42 Borrowing Apply</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59</w:t>
        </w:r>
        <w:r w:rsidR="008D0C5D" w:rsidRPr="008D0C5D">
          <w:rPr>
            <w:noProof/>
            <w:webHidden/>
            <w:sz w:val="26"/>
            <w:szCs w:val="26"/>
          </w:rPr>
          <w:fldChar w:fldCharType="end"/>
        </w:r>
      </w:hyperlink>
    </w:p>
    <w:p w14:paraId="1AA6846A" w14:textId="4FBAF1C0"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9" w:history="1">
        <w:r w:rsidR="008D0C5D" w:rsidRPr="008D0C5D">
          <w:rPr>
            <w:rStyle w:val="Hyperlink"/>
            <w:rFonts w:ascii="Times New Roman" w:hAnsi="Times New Roman" w:cs="Times New Roman"/>
            <w:noProof/>
            <w:sz w:val="26"/>
            <w:szCs w:val="26"/>
          </w:rPr>
          <w:t>Hinh 2. 43 Variables</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6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2</w:t>
        </w:r>
        <w:r w:rsidR="008D0C5D" w:rsidRPr="008D0C5D">
          <w:rPr>
            <w:noProof/>
            <w:webHidden/>
            <w:sz w:val="26"/>
            <w:szCs w:val="26"/>
          </w:rPr>
          <w:fldChar w:fldCharType="end"/>
        </w:r>
      </w:hyperlink>
    </w:p>
    <w:p w14:paraId="0132A0D7" w14:textId="11FE17A4"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0" w:history="1">
        <w:r w:rsidR="008D0C5D" w:rsidRPr="008D0C5D">
          <w:rPr>
            <w:rStyle w:val="Hyperlink"/>
            <w:rFonts w:ascii="Times New Roman" w:hAnsi="Times New Roman" w:cs="Times New Roman"/>
            <w:noProof/>
            <w:sz w:val="26"/>
            <w:szCs w:val="26"/>
          </w:rPr>
          <w:t>Hinh 2. 44  Objec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2</w:t>
        </w:r>
        <w:r w:rsidR="008D0C5D" w:rsidRPr="008D0C5D">
          <w:rPr>
            <w:noProof/>
            <w:webHidden/>
            <w:sz w:val="26"/>
            <w:szCs w:val="26"/>
          </w:rPr>
          <w:fldChar w:fldCharType="end"/>
        </w:r>
      </w:hyperlink>
    </w:p>
    <w:p w14:paraId="0E5112C7" w14:textId="5F6B3298"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1" w:history="1">
        <w:r w:rsidR="008D0C5D" w:rsidRPr="008D0C5D">
          <w:rPr>
            <w:rStyle w:val="Hyperlink"/>
            <w:rFonts w:ascii="Times New Roman" w:hAnsi="Times New Roman" w:cs="Times New Roman"/>
            <w:noProof/>
            <w:sz w:val="26"/>
            <w:szCs w:val="26"/>
          </w:rPr>
          <w:t>Hinh 2. 45 Lis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3</w:t>
        </w:r>
        <w:r w:rsidR="008D0C5D" w:rsidRPr="008D0C5D">
          <w:rPr>
            <w:noProof/>
            <w:webHidden/>
            <w:sz w:val="26"/>
            <w:szCs w:val="26"/>
          </w:rPr>
          <w:fldChar w:fldCharType="end"/>
        </w:r>
      </w:hyperlink>
    </w:p>
    <w:p w14:paraId="574A1863" w14:textId="20C0D02E"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2" w:history="1">
        <w:r w:rsidR="008D0C5D" w:rsidRPr="008D0C5D">
          <w:rPr>
            <w:rStyle w:val="Hyperlink"/>
            <w:rFonts w:ascii="Times New Roman" w:hAnsi="Times New Roman" w:cs="Times New Roman"/>
            <w:noProof/>
            <w:sz w:val="26"/>
            <w:szCs w:val="26"/>
          </w:rPr>
          <w:t>Hinh 2. 46 Python Scop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4</w:t>
        </w:r>
        <w:r w:rsidR="008D0C5D" w:rsidRPr="008D0C5D">
          <w:rPr>
            <w:noProof/>
            <w:webHidden/>
            <w:sz w:val="26"/>
            <w:szCs w:val="26"/>
          </w:rPr>
          <w:fldChar w:fldCharType="end"/>
        </w:r>
      </w:hyperlink>
    </w:p>
    <w:p w14:paraId="509666DE" w14:textId="1D534CFB"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3" w:history="1">
        <w:r w:rsidR="008D0C5D" w:rsidRPr="008D0C5D">
          <w:rPr>
            <w:rStyle w:val="Hyperlink"/>
            <w:rFonts w:ascii="Times New Roman" w:hAnsi="Times New Roman" w:cs="Times New Roman"/>
            <w:noProof/>
            <w:sz w:val="26"/>
            <w:szCs w:val="26"/>
          </w:rPr>
          <w:t>Hinh 2. 47 JSON in Pyth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4</w:t>
        </w:r>
        <w:r w:rsidR="008D0C5D" w:rsidRPr="008D0C5D">
          <w:rPr>
            <w:noProof/>
            <w:webHidden/>
            <w:sz w:val="26"/>
            <w:szCs w:val="26"/>
          </w:rPr>
          <w:fldChar w:fldCharType="end"/>
        </w:r>
      </w:hyperlink>
    </w:p>
    <w:p w14:paraId="34F52D2A" w14:textId="2D9383C9"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4" w:history="1">
        <w:r w:rsidR="008D0C5D" w:rsidRPr="008D0C5D">
          <w:rPr>
            <w:rStyle w:val="Hyperlink"/>
            <w:rFonts w:ascii="Times New Roman" w:hAnsi="Times New Roman" w:cs="Times New Roman"/>
            <w:noProof/>
            <w:sz w:val="26"/>
            <w:szCs w:val="26"/>
          </w:rPr>
          <w:t>Hinh 2. 48 HTTP GE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5</w:t>
        </w:r>
        <w:r w:rsidR="008D0C5D" w:rsidRPr="008D0C5D">
          <w:rPr>
            <w:noProof/>
            <w:webHidden/>
            <w:sz w:val="26"/>
            <w:szCs w:val="26"/>
          </w:rPr>
          <w:fldChar w:fldCharType="end"/>
        </w:r>
      </w:hyperlink>
    </w:p>
    <w:p w14:paraId="3CD267EB" w14:textId="43CA4EA5"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5" w:history="1">
        <w:r w:rsidR="008D0C5D" w:rsidRPr="008D0C5D">
          <w:rPr>
            <w:rStyle w:val="Hyperlink"/>
            <w:rFonts w:ascii="Times New Roman" w:hAnsi="Times New Roman" w:cs="Times New Roman"/>
            <w:noProof/>
            <w:sz w:val="26"/>
            <w:szCs w:val="26"/>
          </w:rPr>
          <w:t>Hinh 2. 49 HTTP POS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5</w:t>
        </w:r>
        <w:r w:rsidR="008D0C5D" w:rsidRPr="008D0C5D">
          <w:rPr>
            <w:noProof/>
            <w:webHidden/>
            <w:sz w:val="26"/>
            <w:szCs w:val="26"/>
          </w:rPr>
          <w:fldChar w:fldCharType="end"/>
        </w:r>
      </w:hyperlink>
    </w:p>
    <w:p w14:paraId="6EE97D08" w14:textId="5089AC6D"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6" w:history="1">
        <w:r w:rsidR="008D0C5D" w:rsidRPr="008D0C5D">
          <w:rPr>
            <w:rStyle w:val="Hyperlink"/>
            <w:rFonts w:ascii="Times New Roman" w:hAnsi="Times New Roman" w:cs="Times New Roman"/>
            <w:noProof/>
            <w:sz w:val="26"/>
            <w:szCs w:val="26"/>
          </w:rPr>
          <w:t>Hinh 2. 50 HTTP PU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6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6</w:t>
        </w:r>
        <w:r w:rsidR="008D0C5D" w:rsidRPr="008D0C5D">
          <w:rPr>
            <w:noProof/>
            <w:webHidden/>
            <w:sz w:val="26"/>
            <w:szCs w:val="26"/>
          </w:rPr>
          <w:fldChar w:fldCharType="end"/>
        </w:r>
      </w:hyperlink>
    </w:p>
    <w:p w14:paraId="0E6E93DF" w14:textId="7EAE8EE1"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7" w:history="1">
        <w:r w:rsidR="008D0C5D" w:rsidRPr="008D0C5D">
          <w:rPr>
            <w:rStyle w:val="Hyperlink"/>
            <w:rFonts w:ascii="Times New Roman" w:hAnsi="Times New Roman" w:cs="Times New Roman"/>
            <w:noProof/>
            <w:sz w:val="26"/>
            <w:szCs w:val="26"/>
          </w:rPr>
          <w:t>Hinh 2. 51 HTTP DELETE</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7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6</w:t>
        </w:r>
        <w:r w:rsidR="008D0C5D" w:rsidRPr="008D0C5D">
          <w:rPr>
            <w:noProof/>
            <w:webHidden/>
            <w:sz w:val="26"/>
            <w:szCs w:val="26"/>
          </w:rPr>
          <w:fldChar w:fldCharType="end"/>
        </w:r>
      </w:hyperlink>
    </w:p>
    <w:p w14:paraId="432B7E25" w14:textId="33DD755D"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8" w:history="1">
        <w:r w:rsidR="008D0C5D" w:rsidRPr="008D0C5D">
          <w:rPr>
            <w:rStyle w:val="Hyperlink"/>
            <w:rFonts w:ascii="Times New Roman" w:hAnsi="Times New Roman" w:cs="Times New Roman"/>
            <w:noProof/>
            <w:sz w:val="26"/>
            <w:szCs w:val="26"/>
          </w:rPr>
          <w:t>Hinh 2. 52 Machine Learning Python</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8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8</w:t>
        </w:r>
        <w:r w:rsidR="008D0C5D" w:rsidRPr="008D0C5D">
          <w:rPr>
            <w:noProof/>
            <w:webHidden/>
            <w:sz w:val="26"/>
            <w:szCs w:val="26"/>
          </w:rPr>
          <w:fldChar w:fldCharType="end"/>
        </w:r>
      </w:hyperlink>
    </w:p>
    <w:p w14:paraId="76932AC1" w14:textId="6E70EAE5"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9" w:history="1">
        <w:r w:rsidR="008D0C5D" w:rsidRPr="008D0C5D">
          <w:rPr>
            <w:rStyle w:val="Hyperlink"/>
            <w:rFonts w:ascii="Times New Roman" w:hAnsi="Times New Roman" w:cs="Times New Roman"/>
            <w:noProof/>
            <w:sz w:val="26"/>
            <w:szCs w:val="26"/>
          </w:rPr>
          <w:t>Hinh 2. 53 WordPress hỗ trợ nhiều loại ngôn ngữ</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79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69</w:t>
        </w:r>
        <w:r w:rsidR="008D0C5D" w:rsidRPr="008D0C5D">
          <w:rPr>
            <w:noProof/>
            <w:webHidden/>
            <w:sz w:val="26"/>
            <w:szCs w:val="26"/>
          </w:rPr>
          <w:fldChar w:fldCharType="end"/>
        </w:r>
      </w:hyperlink>
    </w:p>
    <w:p w14:paraId="06DC1BBD" w14:textId="25E5331B"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0" w:history="1">
        <w:r w:rsidR="008D0C5D" w:rsidRPr="008D0C5D">
          <w:rPr>
            <w:rStyle w:val="Hyperlink"/>
            <w:rFonts w:ascii="Times New Roman" w:hAnsi="Times New Roman" w:cs="Times New Roman"/>
            <w:noProof/>
            <w:sz w:val="26"/>
            <w:szCs w:val="26"/>
          </w:rPr>
          <w:t>Hinh 2. 54 Cộng đồng hỗ trợ WordPress đông đảo</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0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70</w:t>
        </w:r>
        <w:r w:rsidR="008D0C5D" w:rsidRPr="008D0C5D">
          <w:rPr>
            <w:noProof/>
            <w:webHidden/>
            <w:sz w:val="26"/>
            <w:szCs w:val="26"/>
          </w:rPr>
          <w:fldChar w:fldCharType="end"/>
        </w:r>
      </w:hyperlink>
    </w:p>
    <w:p w14:paraId="4520CB3F" w14:textId="72CC9D0C"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1" w:history="1">
        <w:r w:rsidR="008D0C5D" w:rsidRPr="008D0C5D">
          <w:rPr>
            <w:rStyle w:val="Hyperlink"/>
            <w:rFonts w:ascii="Times New Roman" w:hAnsi="Times New Roman" w:cs="Times New Roman"/>
            <w:noProof/>
            <w:sz w:val="26"/>
            <w:szCs w:val="26"/>
          </w:rPr>
          <w:t>Hinh 2. 55 Vấn đề bảo mật không thật sự tốt</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1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71</w:t>
        </w:r>
        <w:r w:rsidR="008D0C5D" w:rsidRPr="008D0C5D">
          <w:rPr>
            <w:noProof/>
            <w:webHidden/>
            <w:sz w:val="26"/>
            <w:szCs w:val="26"/>
          </w:rPr>
          <w:fldChar w:fldCharType="end"/>
        </w:r>
      </w:hyperlink>
    </w:p>
    <w:p w14:paraId="16220276" w14:textId="77DF011B"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2" w:history="1">
        <w:r w:rsidR="008D0C5D" w:rsidRPr="008D0C5D">
          <w:rPr>
            <w:rStyle w:val="Hyperlink"/>
            <w:rFonts w:ascii="Times New Roman" w:hAnsi="Times New Roman" w:cs="Times New Roman"/>
            <w:noProof/>
            <w:sz w:val="26"/>
            <w:szCs w:val="26"/>
          </w:rPr>
          <w:t>Hinh 2. 56 Giao diện trang chủ</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2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75</w:t>
        </w:r>
        <w:r w:rsidR="008D0C5D" w:rsidRPr="008D0C5D">
          <w:rPr>
            <w:noProof/>
            <w:webHidden/>
            <w:sz w:val="26"/>
            <w:szCs w:val="26"/>
          </w:rPr>
          <w:fldChar w:fldCharType="end"/>
        </w:r>
      </w:hyperlink>
    </w:p>
    <w:p w14:paraId="31C522CA" w14:textId="7A2BBAA1"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3" w:history="1">
        <w:r w:rsidR="008D0C5D" w:rsidRPr="008D0C5D">
          <w:rPr>
            <w:rStyle w:val="Hyperlink"/>
            <w:rFonts w:ascii="Times New Roman" w:hAnsi="Times New Roman" w:cs="Times New Roman"/>
            <w:noProof/>
            <w:sz w:val="26"/>
            <w:szCs w:val="26"/>
          </w:rPr>
          <w:t>Hinh 2. 57 component Về chúng tôi</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3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80</w:t>
        </w:r>
        <w:r w:rsidR="008D0C5D" w:rsidRPr="008D0C5D">
          <w:rPr>
            <w:noProof/>
            <w:webHidden/>
            <w:sz w:val="26"/>
            <w:szCs w:val="26"/>
          </w:rPr>
          <w:fldChar w:fldCharType="end"/>
        </w:r>
      </w:hyperlink>
    </w:p>
    <w:p w14:paraId="72D46284" w14:textId="71B54888" w:rsidR="008D0C5D" w:rsidRPr="008D0C5D" w:rsidRDefault="0092284B"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4" w:history="1">
        <w:r w:rsidR="008D0C5D" w:rsidRPr="008D0C5D">
          <w:rPr>
            <w:rStyle w:val="Hyperlink"/>
            <w:rFonts w:ascii="Times New Roman" w:hAnsi="Times New Roman" w:cs="Times New Roman"/>
            <w:noProof/>
            <w:sz w:val="26"/>
            <w:szCs w:val="26"/>
          </w:rPr>
          <w:t>Hinh 2. 58 Công cụ SEO</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4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81</w:t>
        </w:r>
        <w:r w:rsidR="008D0C5D" w:rsidRPr="008D0C5D">
          <w:rPr>
            <w:noProof/>
            <w:webHidden/>
            <w:sz w:val="26"/>
            <w:szCs w:val="26"/>
          </w:rPr>
          <w:fldChar w:fldCharType="end"/>
        </w:r>
      </w:hyperlink>
    </w:p>
    <w:p w14:paraId="58D45890" w14:textId="3BE3A890" w:rsidR="008D0C5D" w:rsidRDefault="0092284B" w:rsidP="008D0C5D">
      <w:pPr>
        <w:pStyle w:val="TableofFigures"/>
        <w:tabs>
          <w:tab w:val="right" w:leader="dot" w:pos="9062"/>
        </w:tabs>
        <w:spacing w:line="360" w:lineRule="auto"/>
        <w:rPr>
          <w:rStyle w:val="Hyperlink"/>
          <w:noProof/>
          <w:sz w:val="26"/>
          <w:szCs w:val="26"/>
        </w:rPr>
      </w:pPr>
      <w:hyperlink w:anchor="_Toc121558485" w:history="1">
        <w:r w:rsidR="008D0C5D" w:rsidRPr="008D0C5D">
          <w:rPr>
            <w:rStyle w:val="Hyperlink"/>
            <w:rFonts w:ascii="Times New Roman" w:hAnsi="Times New Roman" w:cs="Times New Roman"/>
            <w:noProof/>
            <w:sz w:val="26"/>
            <w:szCs w:val="26"/>
          </w:rPr>
          <w:t>Hinh 2. 59 Bài viết SEO</w:t>
        </w:r>
        <w:r w:rsidR="008D0C5D" w:rsidRPr="008D0C5D">
          <w:rPr>
            <w:noProof/>
            <w:webHidden/>
            <w:sz w:val="26"/>
            <w:szCs w:val="26"/>
          </w:rPr>
          <w:tab/>
        </w:r>
        <w:r w:rsidR="008D0C5D" w:rsidRPr="008D0C5D">
          <w:rPr>
            <w:noProof/>
            <w:webHidden/>
            <w:sz w:val="26"/>
            <w:szCs w:val="26"/>
          </w:rPr>
          <w:fldChar w:fldCharType="begin"/>
        </w:r>
        <w:r w:rsidR="008D0C5D" w:rsidRPr="008D0C5D">
          <w:rPr>
            <w:noProof/>
            <w:webHidden/>
            <w:sz w:val="26"/>
            <w:szCs w:val="26"/>
          </w:rPr>
          <w:instrText xml:space="preserve"> PAGEREF _Toc121558485 \h </w:instrText>
        </w:r>
        <w:r w:rsidR="008D0C5D" w:rsidRPr="008D0C5D">
          <w:rPr>
            <w:noProof/>
            <w:webHidden/>
            <w:sz w:val="26"/>
            <w:szCs w:val="26"/>
          </w:rPr>
        </w:r>
        <w:r w:rsidR="008D0C5D" w:rsidRPr="008D0C5D">
          <w:rPr>
            <w:noProof/>
            <w:webHidden/>
            <w:sz w:val="26"/>
            <w:szCs w:val="26"/>
          </w:rPr>
          <w:fldChar w:fldCharType="separate"/>
        </w:r>
        <w:r w:rsidR="00512336">
          <w:rPr>
            <w:noProof/>
            <w:webHidden/>
            <w:sz w:val="26"/>
            <w:szCs w:val="26"/>
          </w:rPr>
          <w:t>82</w:t>
        </w:r>
        <w:r w:rsidR="008D0C5D" w:rsidRPr="008D0C5D">
          <w:rPr>
            <w:noProof/>
            <w:webHidden/>
            <w:sz w:val="26"/>
            <w:szCs w:val="26"/>
          </w:rPr>
          <w:fldChar w:fldCharType="end"/>
        </w:r>
      </w:hyperlink>
    </w:p>
    <w:p w14:paraId="0ADA2EA1" w14:textId="1F55E51E" w:rsidR="003F609A" w:rsidRDefault="003F609A" w:rsidP="003F609A">
      <w:pPr>
        <w:rPr>
          <w:rFonts w:eastAsiaTheme="minorEastAsia"/>
          <w:noProof/>
        </w:rPr>
      </w:pPr>
    </w:p>
    <w:p w14:paraId="3D438159" w14:textId="3137E58E" w:rsidR="003F609A" w:rsidRDefault="003F609A" w:rsidP="003F609A">
      <w:pPr>
        <w:rPr>
          <w:rFonts w:eastAsiaTheme="minorEastAsia"/>
          <w:noProof/>
        </w:rPr>
      </w:pPr>
    </w:p>
    <w:p w14:paraId="486E4EFA" w14:textId="667D415B" w:rsidR="003F609A" w:rsidRDefault="003F609A" w:rsidP="003F609A">
      <w:pPr>
        <w:rPr>
          <w:rFonts w:eastAsiaTheme="minorEastAsia"/>
          <w:noProof/>
        </w:rPr>
      </w:pPr>
    </w:p>
    <w:p w14:paraId="6E41237C" w14:textId="2B5DB685" w:rsidR="003F609A" w:rsidRDefault="003F609A" w:rsidP="003F609A">
      <w:pPr>
        <w:rPr>
          <w:rFonts w:eastAsiaTheme="minorEastAsia"/>
          <w:noProof/>
        </w:rPr>
      </w:pPr>
    </w:p>
    <w:p w14:paraId="452FE1F6" w14:textId="42E47375" w:rsidR="003F609A" w:rsidRDefault="003F609A" w:rsidP="003F609A">
      <w:pPr>
        <w:rPr>
          <w:rFonts w:eastAsiaTheme="minorEastAsia"/>
          <w:noProof/>
        </w:rPr>
      </w:pPr>
    </w:p>
    <w:p w14:paraId="512E1CAE" w14:textId="019D96BE" w:rsidR="003F609A" w:rsidRDefault="003F609A" w:rsidP="003F609A">
      <w:pPr>
        <w:rPr>
          <w:rFonts w:eastAsiaTheme="minorEastAsia"/>
          <w:noProof/>
        </w:rPr>
      </w:pPr>
    </w:p>
    <w:p w14:paraId="15ACAA5A" w14:textId="701EC8BB" w:rsidR="003F609A" w:rsidRDefault="003F609A" w:rsidP="003F609A">
      <w:pPr>
        <w:rPr>
          <w:rFonts w:eastAsiaTheme="minorEastAsia"/>
          <w:noProof/>
        </w:rPr>
      </w:pPr>
    </w:p>
    <w:p w14:paraId="68079AE1" w14:textId="5FF925D3" w:rsidR="003F609A" w:rsidRDefault="003F609A" w:rsidP="003F609A">
      <w:pPr>
        <w:rPr>
          <w:rFonts w:eastAsiaTheme="minorEastAsia"/>
          <w:noProof/>
        </w:rPr>
      </w:pPr>
    </w:p>
    <w:p w14:paraId="742CE91D" w14:textId="4DA8608C" w:rsidR="003F609A" w:rsidRDefault="003F609A" w:rsidP="003F609A">
      <w:pPr>
        <w:rPr>
          <w:rFonts w:eastAsiaTheme="minorEastAsia"/>
          <w:noProof/>
        </w:rPr>
      </w:pPr>
    </w:p>
    <w:p w14:paraId="4F8CA6E9" w14:textId="3D75938C" w:rsidR="003F609A" w:rsidRDefault="003F609A" w:rsidP="003F609A">
      <w:pPr>
        <w:rPr>
          <w:rFonts w:eastAsiaTheme="minorEastAsia"/>
          <w:noProof/>
        </w:rPr>
      </w:pPr>
    </w:p>
    <w:p w14:paraId="62AA4164" w14:textId="543AA48E" w:rsidR="003F609A" w:rsidRDefault="003F609A" w:rsidP="003F609A">
      <w:pPr>
        <w:rPr>
          <w:rFonts w:eastAsiaTheme="minorEastAsia"/>
          <w:noProof/>
        </w:rPr>
      </w:pPr>
    </w:p>
    <w:p w14:paraId="68C7AE3B" w14:textId="1783F527" w:rsidR="003F609A" w:rsidRDefault="003F609A" w:rsidP="003F609A">
      <w:pPr>
        <w:rPr>
          <w:rFonts w:eastAsiaTheme="minorEastAsia"/>
          <w:noProof/>
        </w:rPr>
      </w:pPr>
    </w:p>
    <w:p w14:paraId="3C609423" w14:textId="2F0DE490" w:rsidR="003F609A" w:rsidRDefault="003F609A" w:rsidP="003F609A">
      <w:pPr>
        <w:rPr>
          <w:rFonts w:eastAsiaTheme="minorEastAsia"/>
          <w:noProof/>
        </w:rPr>
      </w:pPr>
    </w:p>
    <w:p w14:paraId="43062A66" w14:textId="553AFB7B" w:rsidR="003F609A" w:rsidRDefault="003F609A" w:rsidP="003F609A">
      <w:pPr>
        <w:rPr>
          <w:rFonts w:eastAsiaTheme="minorEastAsia"/>
          <w:noProof/>
        </w:rPr>
      </w:pPr>
    </w:p>
    <w:p w14:paraId="52CE8383" w14:textId="0EBEBD4C" w:rsidR="003F609A" w:rsidRDefault="003F609A" w:rsidP="003F609A">
      <w:pPr>
        <w:rPr>
          <w:rFonts w:eastAsiaTheme="minorEastAsia"/>
          <w:noProof/>
        </w:rPr>
      </w:pPr>
    </w:p>
    <w:p w14:paraId="4670C541" w14:textId="63869C40" w:rsidR="003F609A" w:rsidRDefault="003F609A" w:rsidP="003F609A">
      <w:pPr>
        <w:rPr>
          <w:rFonts w:eastAsiaTheme="minorEastAsia"/>
          <w:noProof/>
        </w:rPr>
      </w:pPr>
    </w:p>
    <w:p w14:paraId="3E251EAA" w14:textId="6FA6888A" w:rsidR="003F609A" w:rsidRDefault="003F609A" w:rsidP="003F609A">
      <w:pPr>
        <w:rPr>
          <w:rFonts w:eastAsiaTheme="minorEastAsia"/>
          <w:noProof/>
        </w:rPr>
      </w:pPr>
    </w:p>
    <w:p w14:paraId="62D0FC42" w14:textId="1055D417" w:rsidR="003F609A" w:rsidRDefault="003F609A" w:rsidP="003F609A">
      <w:pPr>
        <w:rPr>
          <w:rFonts w:eastAsiaTheme="minorEastAsia"/>
          <w:noProof/>
        </w:rPr>
      </w:pPr>
    </w:p>
    <w:p w14:paraId="47B6384B" w14:textId="1417143A" w:rsidR="003F609A" w:rsidRDefault="003F609A" w:rsidP="003F609A">
      <w:pPr>
        <w:rPr>
          <w:rFonts w:eastAsiaTheme="minorEastAsia"/>
          <w:noProof/>
        </w:rPr>
      </w:pPr>
    </w:p>
    <w:p w14:paraId="546FBB21" w14:textId="11CBA88D" w:rsidR="003F609A" w:rsidRDefault="003F609A" w:rsidP="003F609A">
      <w:pPr>
        <w:rPr>
          <w:rFonts w:eastAsiaTheme="minorEastAsia"/>
          <w:noProof/>
        </w:rPr>
      </w:pPr>
    </w:p>
    <w:p w14:paraId="4D0DF234" w14:textId="2789AB4E" w:rsidR="003F609A" w:rsidRDefault="003F609A" w:rsidP="003F609A">
      <w:pPr>
        <w:rPr>
          <w:rFonts w:eastAsiaTheme="minorEastAsia"/>
          <w:noProof/>
        </w:rPr>
      </w:pPr>
    </w:p>
    <w:p w14:paraId="677D8582" w14:textId="6806DD4B" w:rsidR="003F609A" w:rsidRDefault="003F609A" w:rsidP="003F609A">
      <w:pPr>
        <w:rPr>
          <w:rFonts w:eastAsiaTheme="minorEastAsia"/>
          <w:noProof/>
        </w:rPr>
      </w:pPr>
    </w:p>
    <w:p w14:paraId="6A64646E" w14:textId="555869EE" w:rsidR="003F609A" w:rsidRDefault="003F609A" w:rsidP="003F609A">
      <w:pPr>
        <w:rPr>
          <w:rFonts w:eastAsiaTheme="minorEastAsia"/>
          <w:noProof/>
        </w:rPr>
      </w:pPr>
    </w:p>
    <w:p w14:paraId="3BE4C58C" w14:textId="24FED678" w:rsidR="003F609A" w:rsidRDefault="003F609A" w:rsidP="003F609A">
      <w:pPr>
        <w:rPr>
          <w:rFonts w:eastAsiaTheme="minorEastAsia"/>
          <w:noProof/>
        </w:rPr>
      </w:pPr>
    </w:p>
    <w:p w14:paraId="0F7699A7" w14:textId="027EFBC8" w:rsidR="003F609A" w:rsidRDefault="003F609A" w:rsidP="003F609A">
      <w:pPr>
        <w:rPr>
          <w:rFonts w:eastAsiaTheme="minorEastAsia"/>
          <w:noProof/>
        </w:rPr>
      </w:pPr>
    </w:p>
    <w:p w14:paraId="5C8DE59F" w14:textId="77777777" w:rsidR="003F609A" w:rsidRPr="003F609A" w:rsidRDefault="003F609A" w:rsidP="003F609A">
      <w:pPr>
        <w:rPr>
          <w:rFonts w:eastAsiaTheme="minorEastAsia"/>
          <w:noProof/>
        </w:rPr>
      </w:pPr>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5pt" o:ole="">
            <v:imagedata r:id="rId11" o:title=""/>
          </v:shape>
          <o:OLEObject Type="Embed" ProgID="Visio.Drawing.15" ShapeID="_x0000_i1025" DrawAspect="Content" ObjectID="_1732262769"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92284B"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92284B"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37DF8DF1" w:rsidR="00F0531E" w:rsidRPr="002D4A96" w:rsidRDefault="00CF648B" w:rsidP="002D4A96">
      <w:pPr>
        <w:pStyle w:val="Caption"/>
        <w:jc w:val="center"/>
        <w:rPr>
          <w:rFonts w:ascii="Times New Roman" w:hAnsi="Times New Roman" w:cs="Times New Roman"/>
          <w:sz w:val="26"/>
          <w:szCs w:val="26"/>
        </w:rPr>
      </w:pPr>
      <w:bookmarkStart w:id="49" w:name="_Toc12155842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358F43BF" w:rsidR="00CF648B" w:rsidRPr="002D4A96" w:rsidRDefault="00CF648B" w:rsidP="002D4A96">
      <w:pPr>
        <w:pStyle w:val="Caption"/>
        <w:jc w:val="center"/>
        <w:rPr>
          <w:rFonts w:ascii="Times New Roman" w:hAnsi="Times New Roman" w:cs="Times New Roman"/>
          <w:sz w:val="26"/>
          <w:szCs w:val="26"/>
        </w:rPr>
      </w:pPr>
      <w:bookmarkStart w:id="51" w:name="_Toc12155842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w:t>
      </w:r>
      <w:r w:rsidRPr="002D4A96">
        <w:rPr>
          <w:rFonts w:ascii="Times New Roman" w:hAnsi="Times New Roman" w:cs="Times New Roman"/>
          <w:sz w:val="26"/>
          <w:szCs w:val="26"/>
        </w:rPr>
        <w:lastRenderedPageBreak/>
        <w:t>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50pt;height:373.5pt" o:ole="">
            <v:imagedata r:id="rId17" o:title=""/>
          </v:shape>
          <o:OLEObject Type="Embed" ProgID="Visio.Drawing.15" ShapeID="_x0000_i1026" DrawAspect="Content" ObjectID="_1732262770" r:id="rId18"/>
        </w:object>
      </w:r>
    </w:p>
    <w:p w14:paraId="33D3DB5B" w14:textId="749221AC" w:rsidR="00F0531E" w:rsidRPr="002D4A96" w:rsidRDefault="00CF648B" w:rsidP="002D4A96">
      <w:pPr>
        <w:pStyle w:val="Caption"/>
        <w:jc w:val="center"/>
        <w:rPr>
          <w:rFonts w:ascii="Times New Roman" w:hAnsi="Times New Roman" w:cs="Times New Roman"/>
          <w:sz w:val="26"/>
          <w:szCs w:val="26"/>
        </w:rPr>
      </w:pPr>
      <w:bookmarkStart w:id="53" w:name="_Toc12155842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lastRenderedPageBreak/>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327A35B0" w:rsidR="00CF648B" w:rsidRPr="002D4A96" w:rsidRDefault="00CF648B" w:rsidP="0056538A">
      <w:pPr>
        <w:pStyle w:val="Caption"/>
        <w:ind w:firstLine="360"/>
        <w:jc w:val="center"/>
        <w:rPr>
          <w:rFonts w:ascii="Times New Roman" w:hAnsi="Times New Roman" w:cs="Times New Roman"/>
          <w:sz w:val="26"/>
          <w:szCs w:val="26"/>
        </w:rPr>
      </w:pPr>
      <w:bookmarkStart w:id="60" w:name="_Toc1215584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4EFE1F25" w:rsidR="00787C07" w:rsidRPr="002D4A96" w:rsidRDefault="00787C07" w:rsidP="0056538A">
      <w:pPr>
        <w:pStyle w:val="Caption"/>
        <w:ind w:firstLine="360"/>
        <w:jc w:val="center"/>
        <w:rPr>
          <w:rFonts w:ascii="Times New Roman" w:hAnsi="Times New Roman" w:cs="Times New Roman"/>
          <w:sz w:val="26"/>
          <w:szCs w:val="26"/>
        </w:rPr>
      </w:pPr>
      <w:bookmarkStart w:id="61" w:name="_Toc12155843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45F035CD" w:rsidR="00787C07" w:rsidRPr="008C6C83" w:rsidRDefault="00787C07" w:rsidP="008C6C83">
      <w:pPr>
        <w:pStyle w:val="Caption"/>
        <w:ind w:firstLine="360"/>
        <w:jc w:val="center"/>
        <w:rPr>
          <w:rFonts w:ascii="Times New Roman" w:hAnsi="Times New Roman" w:cs="Times New Roman"/>
          <w:sz w:val="26"/>
          <w:szCs w:val="26"/>
        </w:rPr>
      </w:pPr>
      <w:bookmarkStart w:id="62" w:name="_Toc121558432"/>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0CCAA2AC" w:rsidR="00787C07" w:rsidRPr="008C6C83" w:rsidRDefault="00787C07" w:rsidP="008C6C83">
      <w:pPr>
        <w:pStyle w:val="Caption"/>
        <w:ind w:firstLine="360"/>
        <w:jc w:val="center"/>
        <w:rPr>
          <w:rFonts w:ascii="Times New Roman" w:hAnsi="Times New Roman" w:cs="Times New Roman"/>
          <w:sz w:val="26"/>
          <w:szCs w:val="26"/>
        </w:rPr>
      </w:pPr>
      <w:bookmarkStart w:id="63" w:name="_Toc121558433"/>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203F2D6F" w:rsidR="00787C07" w:rsidRPr="008C6C83" w:rsidRDefault="00787C07" w:rsidP="008C6C83">
      <w:pPr>
        <w:pStyle w:val="Caption"/>
        <w:ind w:firstLine="360"/>
        <w:jc w:val="center"/>
        <w:rPr>
          <w:rFonts w:ascii="Times New Roman" w:hAnsi="Times New Roman" w:cs="Times New Roman"/>
          <w:sz w:val="26"/>
          <w:szCs w:val="26"/>
        </w:rPr>
      </w:pPr>
      <w:bookmarkStart w:id="64" w:name="_Toc121558434"/>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39C15021" w:rsidR="00787C07" w:rsidRPr="008C6C83" w:rsidRDefault="00787C07" w:rsidP="008C6C83">
      <w:pPr>
        <w:pStyle w:val="Caption"/>
        <w:ind w:firstLine="360"/>
        <w:jc w:val="center"/>
        <w:rPr>
          <w:rFonts w:ascii="Times New Roman" w:hAnsi="Times New Roman" w:cs="Times New Roman"/>
          <w:sz w:val="26"/>
          <w:szCs w:val="26"/>
        </w:rPr>
      </w:pPr>
      <w:bookmarkStart w:id="65" w:name="_Toc12155843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6CF1B2EC" w:rsidR="00061EAC" w:rsidRDefault="00061EAC" w:rsidP="00061EAC">
      <w:pPr>
        <w:pStyle w:val="Caption"/>
        <w:jc w:val="center"/>
        <w:rPr>
          <w:rFonts w:ascii="Times New Roman" w:hAnsi="Times New Roman" w:cs="Times New Roman"/>
          <w:sz w:val="26"/>
          <w:szCs w:val="26"/>
        </w:rPr>
      </w:pPr>
      <w:bookmarkStart w:id="67" w:name="_Toc121558436"/>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222436">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4A6F5A0A" w:rsidR="00FE340F" w:rsidRDefault="00FE340F" w:rsidP="000F4ECE">
      <w:pPr>
        <w:pStyle w:val="Caption"/>
        <w:jc w:val="center"/>
        <w:rPr>
          <w:rFonts w:ascii="Times New Roman" w:hAnsi="Times New Roman" w:cs="Times New Roman"/>
          <w:sz w:val="26"/>
          <w:szCs w:val="26"/>
        </w:rPr>
      </w:pPr>
      <w:bookmarkStart w:id="68" w:name="_Toc12155843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401058">
      <w:pPr>
        <w:pStyle w:val="ListParagraph"/>
        <w:numPr>
          <w:ilvl w:val="0"/>
          <w:numId w:val="64"/>
        </w:numPr>
        <w:spacing w:after="160" w:line="36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32862B24" w:rsidR="00911468" w:rsidRPr="00911468" w:rsidRDefault="00911468" w:rsidP="00911468">
      <w:pPr>
        <w:pStyle w:val="Caption"/>
        <w:jc w:val="center"/>
        <w:rPr>
          <w:rFonts w:ascii="Times New Roman" w:hAnsi="Times New Roman" w:cs="Times New Roman"/>
          <w:sz w:val="26"/>
          <w:szCs w:val="26"/>
        </w:rPr>
      </w:pPr>
      <w:bookmarkStart w:id="69" w:name="_Toc121558438"/>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222436">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07A46107" w:rsidR="004405D4" w:rsidRPr="004405D4" w:rsidRDefault="004405D4" w:rsidP="004405D4">
      <w:pPr>
        <w:pStyle w:val="Caption"/>
        <w:jc w:val="center"/>
        <w:rPr>
          <w:rFonts w:ascii="Times New Roman" w:hAnsi="Times New Roman" w:cs="Times New Roman"/>
          <w:sz w:val="26"/>
          <w:szCs w:val="26"/>
        </w:rPr>
      </w:pPr>
      <w:bookmarkStart w:id="70" w:name="_Toc121558439"/>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222436">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020CCAFD" w:rsidR="00911468" w:rsidRPr="00911468" w:rsidRDefault="00911468" w:rsidP="00911468">
      <w:pPr>
        <w:pStyle w:val="Caption"/>
        <w:jc w:val="center"/>
        <w:rPr>
          <w:rFonts w:ascii="Times New Roman" w:hAnsi="Times New Roman" w:cs="Times New Roman"/>
          <w:sz w:val="26"/>
          <w:szCs w:val="26"/>
        </w:rPr>
      </w:pPr>
      <w:bookmarkStart w:id="71" w:name="_Toc121558440"/>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222436">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76B032EE" w:rsidR="004405D4" w:rsidRPr="00C44418" w:rsidRDefault="004405D4" w:rsidP="004405D4">
      <w:pPr>
        <w:pStyle w:val="Caption"/>
        <w:jc w:val="center"/>
        <w:rPr>
          <w:rFonts w:ascii="Times New Roman" w:hAnsi="Times New Roman" w:cs="Times New Roman"/>
          <w:sz w:val="26"/>
          <w:szCs w:val="26"/>
        </w:rPr>
      </w:pPr>
      <w:bookmarkStart w:id="72" w:name="_Toc121558441"/>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222436">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2"/>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283BB034" w:rsidR="004405D4" w:rsidRPr="004405D4" w:rsidRDefault="004405D4" w:rsidP="004405D4">
      <w:pPr>
        <w:pStyle w:val="Caption"/>
        <w:jc w:val="center"/>
        <w:rPr>
          <w:rFonts w:ascii="Times New Roman" w:hAnsi="Times New Roman" w:cs="Times New Roman"/>
          <w:sz w:val="26"/>
          <w:szCs w:val="26"/>
        </w:rPr>
      </w:pPr>
      <w:bookmarkStart w:id="73" w:name="_Toc121558442"/>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222436">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3"/>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53343A92" w:rsidR="00FE340F" w:rsidRDefault="00FE340F" w:rsidP="000F4ECE">
      <w:pPr>
        <w:pStyle w:val="Caption"/>
        <w:jc w:val="center"/>
        <w:rPr>
          <w:rFonts w:ascii="Times New Roman" w:hAnsi="Times New Roman" w:cs="Times New Roman"/>
          <w:sz w:val="26"/>
          <w:szCs w:val="26"/>
        </w:rPr>
      </w:pPr>
      <w:bookmarkStart w:id="74" w:name="_Toc1215584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4"/>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532DB3DE" w:rsidR="00AB13EF" w:rsidRPr="00AB13EF" w:rsidRDefault="00AB13EF" w:rsidP="00AB13EF">
      <w:pPr>
        <w:pStyle w:val="Caption"/>
        <w:jc w:val="center"/>
        <w:rPr>
          <w:rFonts w:ascii="Times New Roman" w:hAnsi="Times New Roman" w:cs="Times New Roman"/>
          <w:sz w:val="26"/>
          <w:szCs w:val="26"/>
          <w:shd w:val="clear" w:color="auto" w:fill="FFFFFF"/>
        </w:rPr>
      </w:pPr>
      <w:bookmarkStart w:id="75" w:name="_Toc121558444"/>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222436">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5"/>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300731A4" w:rsidR="00F664E8" w:rsidRPr="00AB13EF" w:rsidRDefault="00AB13EF" w:rsidP="00AB13EF">
      <w:pPr>
        <w:pStyle w:val="Caption"/>
        <w:jc w:val="center"/>
        <w:rPr>
          <w:rFonts w:ascii="Times New Roman" w:hAnsi="Times New Roman" w:cs="Times New Roman"/>
          <w:sz w:val="26"/>
          <w:szCs w:val="26"/>
        </w:rPr>
      </w:pPr>
      <w:bookmarkStart w:id="76" w:name="_Toc121558445"/>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222436">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6"/>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2985E1D0" w:rsidR="00FE340F" w:rsidRPr="002D4A96" w:rsidRDefault="00FE340F" w:rsidP="008761C5">
      <w:pPr>
        <w:pStyle w:val="Caption"/>
        <w:jc w:val="center"/>
        <w:rPr>
          <w:rFonts w:ascii="Times New Roman" w:hAnsi="Times New Roman" w:cs="Times New Roman"/>
          <w:sz w:val="26"/>
          <w:szCs w:val="26"/>
        </w:rPr>
      </w:pPr>
      <w:bookmarkStart w:id="77" w:name="_Toc1215584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7"/>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4AA9B69E" w:rsidR="00FE340F" w:rsidRPr="002D4A96" w:rsidRDefault="00FE340F" w:rsidP="008761C5">
      <w:pPr>
        <w:pStyle w:val="Caption"/>
        <w:jc w:val="center"/>
        <w:rPr>
          <w:rFonts w:ascii="Times New Roman" w:hAnsi="Times New Roman" w:cs="Times New Roman"/>
          <w:sz w:val="26"/>
          <w:szCs w:val="26"/>
        </w:rPr>
      </w:pPr>
      <w:bookmarkStart w:id="78" w:name="_Toc1215584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8"/>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1ABC7C48" w:rsidR="00FE340F" w:rsidRPr="002D4A96" w:rsidRDefault="00FE340F" w:rsidP="00C4708B">
      <w:pPr>
        <w:pStyle w:val="Caption"/>
        <w:jc w:val="center"/>
        <w:rPr>
          <w:rFonts w:ascii="Times New Roman" w:hAnsi="Times New Roman" w:cs="Times New Roman"/>
          <w:sz w:val="26"/>
          <w:szCs w:val="26"/>
        </w:rPr>
      </w:pPr>
      <w:bookmarkStart w:id="79" w:name="_Toc1215584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9"/>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24384CD6" w:rsidR="00FE340F" w:rsidRPr="002D4A96" w:rsidRDefault="00FE340F" w:rsidP="00C4708B">
      <w:pPr>
        <w:pStyle w:val="Caption"/>
        <w:jc w:val="center"/>
        <w:rPr>
          <w:rFonts w:ascii="Times New Roman" w:hAnsi="Times New Roman" w:cs="Times New Roman"/>
          <w:sz w:val="26"/>
          <w:szCs w:val="26"/>
        </w:rPr>
      </w:pPr>
      <w:bookmarkStart w:id="80" w:name="_Toc12155844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0"/>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7F9DED15" w:rsidR="00FE340F" w:rsidRPr="002D4A96" w:rsidRDefault="00FE340F" w:rsidP="00B40BE7">
      <w:pPr>
        <w:pStyle w:val="Caption"/>
        <w:jc w:val="center"/>
        <w:rPr>
          <w:rFonts w:ascii="Times New Roman" w:hAnsi="Times New Roman" w:cs="Times New Roman"/>
          <w:sz w:val="26"/>
          <w:szCs w:val="26"/>
        </w:rPr>
      </w:pPr>
      <w:bookmarkStart w:id="81" w:name="_Toc1215584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1"/>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60FA06FD" w:rsidR="00FE340F" w:rsidRPr="002D4A96" w:rsidRDefault="00C02DBC" w:rsidP="00D305A5">
      <w:pPr>
        <w:pStyle w:val="Caption"/>
        <w:jc w:val="center"/>
        <w:rPr>
          <w:rFonts w:ascii="Times New Roman" w:hAnsi="Times New Roman" w:cs="Times New Roman"/>
          <w:sz w:val="26"/>
          <w:szCs w:val="26"/>
        </w:rPr>
      </w:pPr>
      <w:bookmarkStart w:id="82" w:name="_Toc1215584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2"/>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58D4AAF3" w:rsidR="00FE340F" w:rsidRPr="002D4A96" w:rsidRDefault="00FE340F" w:rsidP="00D305A5">
      <w:pPr>
        <w:pStyle w:val="Caption"/>
        <w:jc w:val="center"/>
        <w:rPr>
          <w:rFonts w:ascii="Times New Roman" w:hAnsi="Times New Roman" w:cs="Times New Roman"/>
          <w:sz w:val="26"/>
          <w:szCs w:val="26"/>
        </w:rPr>
      </w:pPr>
      <w:bookmarkStart w:id="83" w:name="_Toc12155845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3"/>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30EE491E" w:rsidR="00FE340F" w:rsidRPr="002D4A96" w:rsidRDefault="00FE340F" w:rsidP="00C253DD">
      <w:pPr>
        <w:pStyle w:val="Caption"/>
        <w:jc w:val="center"/>
        <w:rPr>
          <w:rFonts w:ascii="Times New Roman" w:hAnsi="Times New Roman" w:cs="Times New Roman"/>
          <w:sz w:val="26"/>
          <w:szCs w:val="26"/>
        </w:rPr>
      </w:pPr>
      <w:bookmarkStart w:id="84" w:name="_Toc12155845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4"/>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71BCC1FC" w:rsidR="00FE340F" w:rsidRPr="002D4A96" w:rsidRDefault="00FE340F" w:rsidP="00C253DD">
      <w:pPr>
        <w:pStyle w:val="Caption"/>
        <w:jc w:val="center"/>
        <w:rPr>
          <w:rFonts w:ascii="Times New Roman" w:hAnsi="Times New Roman" w:cs="Times New Roman"/>
          <w:sz w:val="26"/>
          <w:szCs w:val="26"/>
        </w:rPr>
      </w:pPr>
      <w:bookmarkStart w:id="85" w:name="_Toc12155845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5"/>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723FAD21" w:rsidR="00FE340F" w:rsidRPr="002D4A96" w:rsidRDefault="00FE340F" w:rsidP="00C253DD">
      <w:pPr>
        <w:pStyle w:val="Caption"/>
        <w:jc w:val="center"/>
        <w:rPr>
          <w:rFonts w:ascii="Times New Roman" w:hAnsi="Times New Roman" w:cs="Times New Roman"/>
          <w:sz w:val="26"/>
          <w:szCs w:val="26"/>
        </w:rPr>
      </w:pPr>
      <w:bookmarkStart w:id="86" w:name="_Toc12155845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6"/>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7E5E12B7" w:rsidR="00FE340F" w:rsidRPr="002D4A96" w:rsidRDefault="00FE340F" w:rsidP="00C253DD">
      <w:pPr>
        <w:pStyle w:val="Caption"/>
        <w:jc w:val="center"/>
        <w:rPr>
          <w:rFonts w:ascii="Times New Roman" w:hAnsi="Times New Roman" w:cs="Times New Roman"/>
          <w:sz w:val="26"/>
          <w:szCs w:val="26"/>
        </w:rPr>
      </w:pPr>
      <w:bookmarkStart w:id="87" w:name="_Toc121558456"/>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7"/>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20C5FED4" w:rsidR="00FE340F" w:rsidRPr="002D4A96" w:rsidRDefault="00FE340F" w:rsidP="004E20DC">
      <w:pPr>
        <w:pStyle w:val="Caption"/>
        <w:jc w:val="center"/>
        <w:rPr>
          <w:rFonts w:ascii="Times New Roman" w:hAnsi="Times New Roman" w:cs="Times New Roman"/>
          <w:sz w:val="26"/>
          <w:szCs w:val="26"/>
        </w:rPr>
      </w:pPr>
      <w:bookmarkStart w:id="88" w:name="_Toc12155845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8"/>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2D0AC6FA" w:rsidR="00FE340F" w:rsidRDefault="00FE340F" w:rsidP="00907686">
      <w:pPr>
        <w:pStyle w:val="Caption"/>
        <w:jc w:val="center"/>
        <w:rPr>
          <w:rFonts w:ascii="Times New Roman" w:hAnsi="Times New Roman" w:cs="Times New Roman"/>
          <w:sz w:val="26"/>
          <w:szCs w:val="26"/>
        </w:rPr>
      </w:pPr>
      <w:bookmarkStart w:id="89" w:name="_Toc12155845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9"/>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5515FC09" w:rsidR="00C224F7" w:rsidRPr="00C224F7" w:rsidRDefault="00C224F7" w:rsidP="00C224F7">
      <w:pPr>
        <w:pStyle w:val="Caption"/>
        <w:jc w:val="center"/>
        <w:rPr>
          <w:rFonts w:ascii="Times New Roman" w:hAnsi="Times New Roman" w:cs="Times New Roman"/>
          <w:i w:val="0"/>
          <w:sz w:val="26"/>
          <w:szCs w:val="26"/>
        </w:rPr>
      </w:pPr>
      <w:bookmarkStart w:id="90" w:name="_Toc121558459"/>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222436">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0"/>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81FE2">
      <w:pPr>
        <w:spacing w:line="360" w:lineRule="auto"/>
        <w:ind w:firstLine="567"/>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bookmarkStart w:id="91" w:name="_GoBack"/>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bookmarkEnd w:id="91"/>
    </w:p>
    <w:p w14:paraId="1C2C5A72" w14:textId="1BD5FE02" w:rsidR="0087306B" w:rsidRDefault="0087306B" w:rsidP="0087306B">
      <w:pPr>
        <w:pStyle w:val="Caption"/>
        <w:jc w:val="center"/>
        <w:rPr>
          <w:rFonts w:ascii="Times New Roman" w:hAnsi="Times New Roman" w:cs="Times New Roman"/>
          <w:i w:val="0"/>
          <w:sz w:val="26"/>
          <w:szCs w:val="26"/>
        </w:rPr>
      </w:pPr>
      <w:bookmarkStart w:id="92" w:name="_Toc121558460"/>
      <w:r w:rsidRPr="0087306B">
        <w:rPr>
          <w:rFonts w:ascii="Times New Roman" w:hAnsi="Times New Roman" w:cs="Times New Roman"/>
          <w:i w:val="0"/>
          <w:sz w:val="26"/>
          <w:szCs w:val="26"/>
        </w:rPr>
        <w:t xml:space="preserve">Hinh 2. </w:t>
      </w:r>
      <w:r w:rsidRPr="0087306B">
        <w:rPr>
          <w:rFonts w:ascii="Times New Roman" w:hAnsi="Times New Roman" w:cs="Times New Roman"/>
          <w:i w:val="0"/>
          <w:sz w:val="26"/>
          <w:szCs w:val="26"/>
        </w:rPr>
        <w:fldChar w:fldCharType="begin"/>
      </w:r>
      <w:r w:rsidRPr="0087306B">
        <w:rPr>
          <w:rFonts w:ascii="Times New Roman" w:hAnsi="Times New Roman" w:cs="Times New Roman"/>
          <w:i w:val="0"/>
          <w:sz w:val="26"/>
          <w:szCs w:val="26"/>
        </w:rPr>
        <w:instrText xml:space="preserve"> SEQ Hinh_2. \* ARABIC </w:instrText>
      </w:r>
      <w:r w:rsidRPr="0087306B">
        <w:rPr>
          <w:rFonts w:ascii="Times New Roman" w:hAnsi="Times New Roman" w:cs="Times New Roman"/>
          <w:i w:val="0"/>
          <w:sz w:val="26"/>
          <w:szCs w:val="26"/>
        </w:rPr>
        <w:fldChar w:fldCharType="separate"/>
      </w:r>
      <w:r w:rsidR="00222436">
        <w:rPr>
          <w:rFonts w:ascii="Times New Roman" w:hAnsi="Times New Roman" w:cs="Times New Roman"/>
          <w:i w:val="0"/>
          <w:noProof/>
          <w:sz w:val="26"/>
          <w:szCs w:val="26"/>
        </w:rPr>
        <w:t>34</w:t>
      </w:r>
      <w:r w:rsidRPr="0087306B">
        <w:rPr>
          <w:rFonts w:ascii="Times New Roman" w:hAnsi="Times New Roman" w:cs="Times New Roman"/>
          <w:i w:val="0"/>
          <w:sz w:val="26"/>
          <w:szCs w:val="26"/>
        </w:rPr>
        <w:fldChar w:fldCharType="end"/>
      </w:r>
      <w:r w:rsidRPr="0087306B">
        <w:rPr>
          <w:rFonts w:ascii="Times New Roman" w:hAnsi="Times New Roman" w:cs="Times New Roman"/>
          <w:i w:val="0"/>
          <w:sz w:val="26"/>
          <w:szCs w:val="26"/>
        </w:rPr>
        <w:t xml:space="preserve"> Closure</w:t>
      </w:r>
      <w:bookmarkEnd w:id="92"/>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4DC17BFB" w:rsidR="00621231" w:rsidRDefault="00621231" w:rsidP="00621231">
      <w:pPr>
        <w:pStyle w:val="Caption"/>
        <w:jc w:val="center"/>
        <w:rPr>
          <w:rFonts w:ascii="Times New Roman" w:hAnsi="Times New Roman" w:cs="Times New Roman"/>
          <w:sz w:val="26"/>
          <w:szCs w:val="26"/>
        </w:rPr>
      </w:pPr>
      <w:bookmarkStart w:id="93" w:name="_Toc121558461"/>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222436">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3"/>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4A3FE8DE" w:rsidR="009E13D9" w:rsidRDefault="009E13D9" w:rsidP="009E13D9">
      <w:pPr>
        <w:pStyle w:val="Caption"/>
        <w:jc w:val="center"/>
        <w:rPr>
          <w:rFonts w:ascii="Times New Roman" w:hAnsi="Times New Roman" w:cs="Times New Roman"/>
          <w:sz w:val="26"/>
          <w:szCs w:val="26"/>
        </w:rPr>
      </w:pPr>
      <w:bookmarkStart w:id="94" w:name="_Toc121558462"/>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222436">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4"/>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0A59B85C" w:rsidR="00F36304" w:rsidRPr="00F36304" w:rsidRDefault="00F36304" w:rsidP="00F36304">
      <w:pPr>
        <w:pStyle w:val="Caption"/>
        <w:jc w:val="center"/>
        <w:rPr>
          <w:rFonts w:ascii="Times New Roman" w:hAnsi="Times New Roman" w:cs="Times New Roman"/>
          <w:sz w:val="26"/>
          <w:szCs w:val="26"/>
        </w:rPr>
      </w:pPr>
      <w:bookmarkStart w:id="95" w:name="_Toc121558463"/>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222436">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5"/>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7F5E6ED1" w:rsidR="005D10CA" w:rsidRDefault="005D10CA" w:rsidP="005D10CA">
      <w:pPr>
        <w:pStyle w:val="Caption"/>
        <w:jc w:val="center"/>
        <w:rPr>
          <w:rFonts w:ascii="Times New Roman" w:hAnsi="Times New Roman" w:cs="Times New Roman"/>
          <w:sz w:val="26"/>
          <w:szCs w:val="26"/>
        </w:rPr>
      </w:pPr>
      <w:bookmarkStart w:id="96" w:name="_Toc121558464"/>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222436">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6"/>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0502F82B" w:rsidR="00494BF5" w:rsidRDefault="00494BF5" w:rsidP="00494BF5">
      <w:pPr>
        <w:pStyle w:val="Caption"/>
        <w:jc w:val="center"/>
        <w:rPr>
          <w:rFonts w:ascii="Times New Roman" w:hAnsi="Times New Roman" w:cs="Times New Roman"/>
          <w:sz w:val="26"/>
          <w:szCs w:val="26"/>
        </w:rPr>
      </w:pPr>
      <w:bookmarkStart w:id="97" w:name="_Toc121558465"/>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222436">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7"/>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0A4FC881" w:rsidR="0052043C" w:rsidRDefault="0052043C" w:rsidP="009457BC">
      <w:pPr>
        <w:pStyle w:val="Caption"/>
        <w:jc w:val="center"/>
        <w:rPr>
          <w:rFonts w:ascii="Times New Roman" w:hAnsi="Times New Roman" w:cs="Times New Roman"/>
          <w:sz w:val="26"/>
          <w:szCs w:val="26"/>
        </w:rPr>
      </w:pPr>
      <w:bookmarkStart w:id="98" w:name="_Toc121558466"/>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222436">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8"/>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143CF994" w:rsidR="00B536AB" w:rsidRPr="00B536AB" w:rsidRDefault="00B536AB" w:rsidP="00B536AB">
      <w:pPr>
        <w:pStyle w:val="Caption"/>
        <w:jc w:val="center"/>
        <w:rPr>
          <w:rFonts w:ascii="Times New Roman" w:hAnsi="Times New Roman" w:cs="Times New Roman"/>
          <w:sz w:val="26"/>
          <w:szCs w:val="26"/>
        </w:rPr>
      </w:pPr>
      <w:bookmarkStart w:id="99" w:name="_Toc121558467"/>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222436">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9"/>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16F78487" w:rsidR="00B61661" w:rsidRPr="00B61661" w:rsidRDefault="00B61661" w:rsidP="00B61661">
      <w:pPr>
        <w:pStyle w:val="Caption"/>
        <w:jc w:val="center"/>
        <w:rPr>
          <w:rFonts w:ascii="Times New Roman" w:hAnsi="Times New Roman" w:cs="Times New Roman"/>
          <w:sz w:val="26"/>
          <w:szCs w:val="26"/>
        </w:rPr>
      </w:pPr>
      <w:bookmarkStart w:id="100" w:name="_Toc121558468"/>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00222436">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100"/>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0BC6E47A" w:rsidR="00FE340F" w:rsidRPr="002D4A96" w:rsidRDefault="00FE340F" w:rsidP="00AC4A95">
      <w:pPr>
        <w:pStyle w:val="Caption"/>
        <w:jc w:val="center"/>
        <w:rPr>
          <w:rFonts w:ascii="Times New Roman" w:hAnsi="Times New Roman" w:cs="Times New Roman"/>
          <w:b/>
          <w:bCs/>
          <w:sz w:val="26"/>
          <w:szCs w:val="26"/>
        </w:rPr>
      </w:pPr>
      <w:bookmarkStart w:id="101" w:name="_Toc1215584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1"/>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AC3E82" w:rsidRDefault="00011C68" w:rsidP="00640DA8">
      <w:pPr>
        <w:spacing w:line="360" w:lineRule="auto"/>
        <w:ind w:firstLine="567"/>
        <w:jc w:val="both"/>
        <w:rPr>
          <w:rFonts w:ascii="Times New Roman" w:hAnsi="Times New Roman" w:cs="Times New Roman"/>
          <w:bCs/>
          <w:sz w:val="26"/>
          <w:szCs w:val="26"/>
        </w:rPr>
      </w:pPr>
      <w:r w:rsidRPr="00AC3E82">
        <w:rPr>
          <w:rFonts w:ascii="Times New Roman" w:hAnsi="Times New Roman" w:cs="Times New Roman"/>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4BE859A0" w:rsidR="00FE340F" w:rsidRPr="002D4A96" w:rsidRDefault="00FE340F" w:rsidP="00AC4A95">
      <w:pPr>
        <w:pStyle w:val="Caption"/>
        <w:jc w:val="center"/>
        <w:rPr>
          <w:rFonts w:ascii="Times New Roman" w:hAnsi="Times New Roman" w:cs="Times New Roman"/>
          <w:b/>
          <w:bCs/>
          <w:sz w:val="26"/>
          <w:szCs w:val="26"/>
        </w:rPr>
      </w:pPr>
      <w:bookmarkStart w:id="102" w:name="_Toc1215584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2"/>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37D8E360" w:rsidR="00FE340F" w:rsidRPr="002D4A96" w:rsidRDefault="00FE340F" w:rsidP="00C1603E">
      <w:pPr>
        <w:pStyle w:val="Caption"/>
        <w:jc w:val="center"/>
        <w:rPr>
          <w:rFonts w:ascii="Times New Roman" w:hAnsi="Times New Roman" w:cs="Times New Roman"/>
          <w:sz w:val="26"/>
          <w:szCs w:val="26"/>
        </w:rPr>
      </w:pPr>
      <w:bookmarkStart w:id="103" w:name="_Toc12155847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3"/>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2A3FC8D0" w:rsidR="00FE340F" w:rsidRPr="002D4A96" w:rsidRDefault="00FE340F" w:rsidP="00471062">
      <w:pPr>
        <w:pStyle w:val="Caption"/>
        <w:jc w:val="center"/>
        <w:rPr>
          <w:rFonts w:ascii="Times New Roman" w:hAnsi="Times New Roman" w:cs="Times New Roman"/>
          <w:sz w:val="26"/>
          <w:szCs w:val="26"/>
        </w:rPr>
      </w:pPr>
      <w:bookmarkStart w:id="104" w:name="_Toc12155847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4"/>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7F260C5C" w:rsidR="00FE340F" w:rsidRDefault="00FE340F" w:rsidP="00C1603E">
      <w:pPr>
        <w:pStyle w:val="Caption"/>
        <w:jc w:val="center"/>
        <w:rPr>
          <w:rFonts w:ascii="Times New Roman" w:hAnsi="Times New Roman" w:cs="Times New Roman"/>
          <w:sz w:val="26"/>
          <w:szCs w:val="26"/>
        </w:rPr>
      </w:pPr>
      <w:bookmarkStart w:id="105" w:name="_Toc12155847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5"/>
    </w:p>
    <w:p w14:paraId="47F7256F" w14:textId="331E2B2F" w:rsidR="00152C31" w:rsidRDefault="00152C31" w:rsidP="00D5717E">
      <w:pPr>
        <w:pStyle w:val="ListParagraph"/>
        <w:numPr>
          <w:ilvl w:val="0"/>
          <w:numId w:val="73"/>
        </w:numPr>
        <w:spacing w:line="360" w:lineRule="auto"/>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16DDE6D4" w:rsidR="00152C31" w:rsidRDefault="00152C31" w:rsidP="00D5717E">
      <w:pPr>
        <w:pStyle w:val="ListParagraph"/>
        <w:numPr>
          <w:ilvl w:val="0"/>
          <w:numId w:val="74"/>
        </w:numPr>
        <w:spacing w:line="360" w:lineRule="auto"/>
        <w:rPr>
          <w:rFonts w:ascii="Times New Roman" w:hAnsi="Times New Roman" w:cs="Times New Roman"/>
          <w:sz w:val="26"/>
          <w:szCs w:val="26"/>
        </w:rPr>
      </w:pPr>
      <w:r>
        <w:rPr>
          <w:rFonts w:ascii="Times New Roman" w:hAnsi="Times New Roman" w:cs="Times New Roman"/>
          <w:sz w:val="26"/>
          <w:szCs w:val="26"/>
        </w:rPr>
        <w:t>GET</w:t>
      </w:r>
    </w:p>
    <w:p w14:paraId="59ED054B" w14:textId="237FB1F6" w:rsidR="006B238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lastRenderedPageBreak/>
        <w:t>Get là phương thức được Client gửi dữ liệu lên Server thông qua đường dẫn URL nằm trên thanh địa chỉ của Browser. Server sẽ nhận đường dẫn đó và phân tích trả về kết quả</w:t>
      </w:r>
      <w:r w:rsidR="006B2387" w:rsidRPr="006B2387">
        <w:rPr>
          <w:rFonts w:ascii="Times New Roman" w:hAnsi="Times New Roman" w:cs="Times New Roman"/>
          <w:color w:val="252525"/>
          <w:sz w:val="26"/>
          <w:szCs w:val="26"/>
        </w:rPr>
        <w:t>.</w:t>
      </w:r>
    </w:p>
    <w:p w14:paraId="40B7C793" w14:textId="6F262E03"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26AE4BFF" wp14:editId="5309EC64">
            <wp:extent cx="5760720" cy="3993515"/>
            <wp:effectExtent l="0" t="0" r="0" b="6985"/>
            <wp:docPr id="65" name="Picture 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Text&#10;&#10;Description automatically generated"/>
                    <pic:cNvPicPr/>
                  </pic:nvPicPr>
                  <pic:blipFill>
                    <a:blip r:embed="rId74"/>
                    <a:stretch>
                      <a:fillRect/>
                    </a:stretch>
                  </pic:blipFill>
                  <pic:spPr>
                    <a:xfrm>
                      <a:off x="0" y="0"/>
                      <a:ext cx="5760720" cy="3993515"/>
                    </a:xfrm>
                    <a:prstGeom prst="rect">
                      <a:avLst/>
                    </a:prstGeom>
                  </pic:spPr>
                </pic:pic>
              </a:graphicData>
            </a:graphic>
          </wp:inline>
        </w:drawing>
      </w:r>
    </w:p>
    <w:p w14:paraId="26C01C8E" w14:textId="0D5C795D" w:rsidR="00222436" w:rsidRPr="00222436" w:rsidRDefault="00222436" w:rsidP="00222436">
      <w:pPr>
        <w:pStyle w:val="Caption"/>
        <w:jc w:val="center"/>
        <w:rPr>
          <w:rFonts w:ascii="Times New Roman" w:hAnsi="Times New Roman" w:cs="Times New Roman"/>
          <w:sz w:val="26"/>
          <w:szCs w:val="26"/>
        </w:rPr>
      </w:pPr>
      <w:bookmarkStart w:id="106" w:name="_Toc121558474"/>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48</w:t>
      </w:r>
      <w:r w:rsidRPr="00222436">
        <w:rPr>
          <w:rFonts w:ascii="Times New Roman" w:hAnsi="Times New Roman" w:cs="Times New Roman"/>
          <w:sz w:val="26"/>
          <w:szCs w:val="26"/>
        </w:rPr>
        <w:fldChar w:fldCharType="end"/>
      </w:r>
      <w:r>
        <w:rPr>
          <w:rFonts w:ascii="Times New Roman" w:hAnsi="Times New Roman" w:cs="Times New Roman"/>
          <w:sz w:val="26"/>
          <w:szCs w:val="26"/>
        </w:rPr>
        <w:t xml:space="preserve"> HTTP</w:t>
      </w:r>
      <w:r w:rsidRPr="00222436">
        <w:rPr>
          <w:rFonts w:ascii="Times New Roman" w:hAnsi="Times New Roman" w:cs="Times New Roman"/>
          <w:sz w:val="26"/>
          <w:szCs w:val="26"/>
        </w:rPr>
        <w:t xml:space="preserve"> GET</w:t>
      </w:r>
      <w:bookmarkEnd w:id="106"/>
    </w:p>
    <w:p w14:paraId="334A4725" w14:textId="2B82F6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OST</w:t>
      </w:r>
    </w:p>
    <w:p w14:paraId="5A2DA7E6" w14:textId="41F31D8F" w:rsidR="007E5D86" w:rsidRPr="00D5717E" w:rsidRDefault="006310C7" w:rsidP="006C6FE0">
      <w:pPr>
        <w:spacing w:line="360" w:lineRule="auto"/>
        <w:ind w:firstLine="540"/>
        <w:rPr>
          <w:rFonts w:ascii="Times New Roman" w:hAnsi="Times New Roman" w:cs="Times New Roman"/>
          <w:sz w:val="26"/>
          <w:szCs w:val="26"/>
        </w:rPr>
      </w:pPr>
      <w:r w:rsidRPr="006310C7">
        <w:rPr>
          <w:rFonts w:ascii="Times New Roman" w:hAnsi="Times New Roman" w:cs="Times New Roman"/>
          <w:color w:val="252525"/>
          <w:sz w:val="26"/>
          <w:szCs w:val="26"/>
          <w:lang w:val="vi-VN"/>
        </w:rPr>
        <w:t xml:space="preserve">Phương thức Post là phương thức gửi dữ liệu đến server </w:t>
      </w:r>
      <w:r w:rsidRPr="006310C7">
        <w:rPr>
          <w:rFonts w:ascii="Times New Roman" w:hAnsi="Times New Roman" w:cs="Times New Roman"/>
          <w:color w:val="252525"/>
          <w:sz w:val="26"/>
          <w:szCs w:val="26"/>
        </w:rPr>
        <w:t xml:space="preserve">để </w:t>
      </w:r>
      <w:r w:rsidRPr="006310C7">
        <w:rPr>
          <w:rFonts w:ascii="Times New Roman" w:hAnsi="Times New Roman" w:cs="Times New Roman"/>
          <w:color w:val="252525"/>
          <w:sz w:val="26"/>
          <w:szCs w:val="26"/>
          <w:lang w:val="vi-VN"/>
        </w:rPr>
        <w:t>thêm mới dữ liệu hoặc cập nhật dữ liệu</w:t>
      </w:r>
      <w:r w:rsidR="007E5D86" w:rsidRPr="006310C7">
        <w:rPr>
          <w:rFonts w:ascii="Times New Roman" w:hAnsi="Times New Roman" w:cs="Times New Roman"/>
          <w:color w:val="252525"/>
          <w:sz w:val="26"/>
          <w:szCs w:val="26"/>
        </w:rPr>
        <w:t>.</w:t>
      </w:r>
    </w:p>
    <w:p w14:paraId="560DF3A1" w14:textId="6F18911F"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B72BE06" wp14:editId="0BF0D682">
            <wp:extent cx="5250635" cy="1486029"/>
            <wp:effectExtent l="0" t="0" r="7620" b="0"/>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Text&#10;&#10;Description automatically generated"/>
                    <pic:cNvPicPr/>
                  </pic:nvPicPr>
                  <pic:blipFill>
                    <a:blip r:embed="rId75"/>
                    <a:stretch>
                      <a:fillRect/>
                    </a:stretch>
                  </pic:blipFill>
                  <pic:spPr>
                    <a:xfrm>
                      <a:off x="0" y="0"/>
                      <a:ext cx="5250635" cy="1486029"/>
                    </a:xfrm>
                    <a:prstGeom prst="rect">
                      <a:avLst/>
                    </a:prstGeom>
                  </pic:spPr>
                </pic:pic>
              </a:graphicData>
            </a:graphic>
          </wp:inline>
        </w:drawing>
      </w:r>
    </w:p>
    <w:p w14:paraId="1C84480D" w14:textId="345FAFC9" w:rsidR="00222436" w:rsidRPr="00222436" w:rsidRDefault="00222436" w:rsidP="00222436">
      <w:pPr>
        <w:pStyle w:val="Caption"/>
        <w:jc w:val="center"/>
        <w:rPr>
          <w:rFonts w:ascii="Times New Roman" w:hAnsi="Times New Roman" w:cs="Times New Roman"/>
          <w:sz w:val="26"/>
          <w:szCs w:val="26"/>
        </w:rPr>
      </w:pPr>
      <w:bookmarkStart w:id="107" w:name="_Toc121558475"/>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49</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OST</w:t>
      </w:r>
      <w:bookmarkEnd w:id="107"/>
    </w:p>
    <w:p w14:paraId="134FB7C0" w14:textId="750D63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UT</w:t>
      </w:r>
    </w:p>
    <w:p w14:paraId="667C05F6" w14:textId="4EB246C0" w:rsidR="00F1790F" w:rsidRPr="00222436" w:rsidRDefault="006310C7" w:rsidP="006310C7">
      <w:pPr>
        <w:spacing w:line="360" w:lineRule="auto"/>
        <w:ind w:firstLine="567"/>
        <w:rPr>
          <w:rFonts w:ascii="Times New Roman" w:hAnsi="Times New Roman" w:cs="Times New Roman"/>
          <w:color w:val="252525"/>
          <w:sz w:val="26"/>
          <w:szCs w:val="26"/>
          <w:lang w:val="vi-VN"/>
        </w:rPr>
      </w:pPr>
      <w:r w:rsidRPr="006310C7">
        <w:rPr>
          <w:rFonts w:ascii="Times New Roman" w:hAnsi="Times New Roman" w:cs="Times New Roman"/>
          <w:color w:val="252525"/>
          <w:sz w:val="26"/>
          <w:szCs w:val="26"/>
          <w:lang w:val="vi-VN"/>
        </w:rPr>
        <w:lastRenderedPageBreak/>
        <w:t>Cách hoạt động tương tự như Post nhưng nó chỉ được sử dụng để cập nhật dữ liệu</w:t>
      </w:r>
      <w:r>
        <w:rPr>
          <w:rFonts w:ascii="Times New Roman" w:hAnsi="Times New Roman" w:cs="Times New Roman"/>
          <w:color w:val="252525"/>
          <w:sz w:val="26"/>
          <w:szCs w:val="26"/>
        </w:rPr>
        <w:t xml:space="preserve"> </w:t>
      </w:r>
      <w:r>
        <w:rPr>
          <w:rFonts w:ascii="Times New Roman" w:hAnsi="Times New Roman" w:cs="Times New Roman"/>
          <w:color w:val="252525"/>
          <w:sz w:val="26"/>
          <w:szCs w:val="26"/>
          <w:lang w:val="vi-VN"/>
        </w:rPr>
        <w:t>đã có</w:t>
      </w:r>
      <w:r w:rsidRPr="00222436">
        <w:rPr>
          <w:rFonts w:ascii="Times New Roman" w:hAnsi="Times New Roman" w:cs="Times New Roman"/>
          <w:color w:val="252525"/>
          <w:sz w:val="26"/>
          <w:szCs w:val="26"/>
          <w:lang w:val="vi-VN"/>
        </w:rPr>
        <w:t>.</w:t>
      </w:r>
      <w:r w:rsidR="00F1790F" w:rsidRPr="00222436">
        <w:rPr>
          <w:rFonts w:ascii="Times New Roman" w:hAnsi="Times New Roman" w:cs="Times New Roman"/>
          <w:noProof/>
          <w:sz w:val="26"/>
          <w:szCs w:val="26"/>
        </w:rPr>
        <w:drawing>
          <wp:inline distT="0" distB="0" distL="0" distR="0" wp14:anchorId="0F757053" wp14:editId="3ED38CA8">
            <wp:extent cx="5760720" cy="2355215"/>
            <wp:effectExtent l="0" t="0" r="0" b="6985"/>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pic:nvPicPr>
                  <pic:blipFill>
                    <a:blip r:embed="rId76"/>
                    <a:stretch>
                      <a:fillRect/>
                    </a:stretch>
                  </pic:blipFill>
                  <pic:spPr>
                    <a:xfrm>
                      <a:off x="0" y="0"/>
                      <a:ext cx="5760720" cy="2355215"/>
                    </a:xfrm>
                    <a:prstGeom prst="rect">
                      <a:avLst/>
                    </a:prstGeom>
                  </pic:spPr>
                </pic:pic>
              </a:graphicData>
            </a:graphic>
          </wp:inline>
        </w:drawing>
      </w:r>
    </w:p>
    <w:p w14:paraId="28510426" w14:textId="6A23FB54" w:rsidR="00222436" w:rsidRPr="00222436" w:rsidRDefault="00222436" w:rsidP="00222436">
      <w:pPr>
        <w:pStyle w:val="Caption"/>
        <w:jc w:val="center"/>
        <w:rPr>
          <w:rFonts w:ascii="Times New Roman" w:hAnsi="Times New Roman" w:cs="Times New Roman"/>
          <w:sz w:val="26"/>
          <w:szCs w:val="26"/>
        </w:rPr>
      </w:pPr>
      <w:bookmarkStart w:id="108" w:name="_Toc121558476"/>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50</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UT</w:t>
      </w:r>
      <w:bookmarkEnd w:id="108"/>
    </w:p>
    <w:p w14:paraId="5490E871" w14:textId="7B391969"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DELETE</w:t>
      </w:r>
    </w:p>
    <w:p w14:paraId="07754EE0" w14:textId="77777777" w:rsidR="006310C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t>Giống như tên gọi, khi sử dụng phương thức Delete sẽ xoá các dữ liệu của server về tài nguyên thông qua UR</w:t>
      </w:r>
      <w:r w:rsidRPr="006310C7">
        <w:rPr>
          <w:rFonts w:ascii="Times New Roman" w:hAnsi="Times New Roman" w:cs="Times New Roman"/>
          <w:color w:val="252525"/>
          <w:sz w:val="26"/>
          <w:szCs w:val="26"/>
        </w:rPr>
        <w:t>L</w:t>
      </w:r>
    </w:p>
    <w:p w14:paraId="14D8855B" w14:textId="63066F7B" w:rsidR="00F1790F" w:rsidRDefault="00F1790F" w:rsidP="008A5BFA">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3F72912" wp14:editId="53E7D9DE">
            <wp:extent cx="5760720" cy="1800225"/>
            <wp:effectExtent l="0" t="0" r="0" b="9525"/>
            <wp:docPr id="74" name="Picture 7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A screenshot of a computer&#10;&#10;Description automatically generated with medium confidence"/>
                    <pic:cNvPicPr/>
                  </pic:nvPicPr>
                  <pic:blipFill>
                    <a:blip r:embed="rId77"/>
                    <a:stretch>
                      <a:fillRect/>
                    </a:stretch>
                  </pic:blipFill>
                  <pic:spPr>
                    <a:xfrm>
                      <a:off x="0" y="0"/>
                      <a:ext cx="5760720" cy="1800225"/>
                    </a:xfrm>
                    <a:prstGeom prst="rect">
                      <a:avLst/>
                    </a:prstGeom>
                  </pic:spPr>
                </pic:pic>
              </a:graphicData>
            </a:graphic>
          </wp:inline>
        </w:drawing>
      </w:r>
    </w:p>
    <w:p w14:paraId="08EFAAA9" w14:textId="001191B8" w:rsidR="00222436" w:rsidRPr="00222436" w:rsidRDefault="00222436" w:rsidP="00222436">
      <w:pPr>
        <w:pStyle w:val="Caption"/>
        <w:jc w:val="center"/>
        <w:rPr>
          <w:rFonts w:ascii="Times New Roman" w:hAnsi="Times New Roman" w:cs="Times New Roman"/>
          <w:sz w:val="26"/>
          <w:szCs w:val="26"/>
        </w:rPr>
      </w:pPr>
      <w:bookmarkStart w:id="109" w:name="_Toc121558477"/>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51</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DELETE</w:t>
      </w:r>
      <w:bookmarkEnd w:id="109"/>
    </w:p>
    <w:p w14:paraId="15D970A4" w14:textId="286AE15D" w:rsidR="008A5BFA" w:rsidRDefault="008A5BFA" w:rsidP="00A64D48">
      <w:pPr>
        <w:pStyle w:val="ListParagraph"/>
        <w:numPr>
          <w:ilvl w:val="0"/>
          <w:numId w:val="73"/>
        </w:numPr>
        <w:spacing w:line="240" w:lineRule="auto"/>
        <w:rPr>
          <w:rFonts w:ascii="Times New Roman" w:hAnsi="Times New Roman" w:cs="Times New Roman"/>
          <w:sz w:val="26"/>
          <w:szCs w:val="26"/>
        </w:rPr>
      </w:pPr>
      <w:r w:rsidRPr="008A5BFA">
        <w:rPr>
          <w:rFonts w:ascii="Times New Roman" w:hAnsi="Times New Roman" w:cs="Times New Roman"/>
          <w:sz w:val="26"/>
          <w:szCs w:val="26"/>
        </w:rPr>
        <w:t>HTTP Status Code</w:t>
      </w:r>
    </w:p>
    <w:p w14:paraId="1AA9C735"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1xx (100 – 199): Information responses / Phản hồi thông tin – Yêu cầu đã được chấp nhận và quá trình xử lý yêu cầu của bạn đang được tiếp tục.</w:t>
      </w:r>
    </w:p>
    <w:p w14:paraId="7E4BECF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2xx (200 – 299): Successful responses / Phản hồi thành công – Yêu cầu của bạn đã được máy chủ tiếp nhận, hiểu và xử lý thành công.</w:t>
      </w:r>
    </w:p>
    <w:p w14:paraId="41CE4F6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3xx (300 – 399): Redirects / Điều hướng – Phía client cần thực hiện hành động bổ sung để hoàn tất yêu cầu.</w:t>
      </w:r>
    </w:p>
    <w:p w14:paraId="22C887D2"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lastRenderedPageBreak/>
        <w:t>4xx (400 – 499): Client errors / Lỗi phía client – Yêu cầu không thể hoàn tất hoặc yêu cầu chứa cú pháp không chính xác. 4xx sẽ hiện ra khi có lỗi từ phía client do không đưa ra yêu cầu hợp lệ.</w:t>
      </w:r>
    </w:p>
    <w:p w14:paraId="020F4AA0" w14:textId="2354A631" w:rsidR="00683B35" w:rsidRPr="00B51934"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5xx (500 – 599): Server errors / Lỗi phía máy chủ – Máy chủ không thể hoàn thành yêu cầu được cho là hợp lệ</w:t>
      </w:r>
    </w:p>
    <w:p w14:paraId="01785F93" w14:textId="1F413A01" w:rsidR="00B51934" w:rsidRP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eastAsiaTheme="majorEastAsia" w:hAnsi="Times New Roman" w:cs="Times New Roman"/>
          <w:b/>
          <w:sz w:val="26"/>
          <w:szCs w:val="26"/>
        </w:rPr>
        <w:t>2xx Success</w:t>
      </w:r>
    </w:p>
    <w:p w14:paraId="1E12B4E5"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0 Ok – Request has succeeded.</w:t>
      </w:r>
    </w:p>
    <w:p w14:paraId="4EB2752E"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1 Created – A new resource has been created as a result</w:t>
      </w:r>
    </w:p>
    <w:p w14:paraId="245AF6A1" w14:textId="27707839" w:rsidR="00B51934"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4 No Content – No need to return a response body</w:t>
      </w:r>
    </w:p>
    <w:p w14:paraId="0F62215D" w14:textId="3132D7B6"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4xx Client Error</w:t>
      </w:r>
    </w:p>
    <w:p w14:paraId="37FD9611"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0 Bad Request: The request could not be understood by the server due to incorrect syntax</w:t>
      </w:r>
    </w:p>
    <w:p w14:paraId="1672CF3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1 Unauthorized: Request requires user authentication</w:t>
      </w:r>
    </w:p>
    <w:p w14:paraId="4D832314"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3 Forbidden: Unauthorized request</w:t>
      </w:r>
    </w:p>
    <w:p w14:paraId="3AE58A69"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4 Not Found</w:t>
      </w:r>
    </w:p>
    <w:p w14:paraId="12FBB75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5 Method Not Allowed</w:t>
      </w:r>
    </w:p>
    <w:p w14:paraId="068A224F" w14:textId="473047DF" w:rsidR="00B51934"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22 Unprocessable Entity</w:t>
      </w:r>
    </w:p>
    <w:p w14:paraId="5E4C6555" w14:textId="173C9677"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5xx Server Error</w:t>
      </w:r>
      <w:r w:rsidRPr="00B51934">
        <w:rPr>
          <w:rFonts w:ascii="Times New Roman" w:hAnsi="Times New Roman" w:cs="Times New Roman"/>
          <w:b/>
          <w:sz w:val="26"/>
          <w:szCs w:val="26"/>
        </w:rPr>
        <w:tab/>
      </w:r>
    </w:p>
    <w:p w14:paraId="601AA32A"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0 Internal Server Error – Unexpected condition</w:t>
      </w:r>
    </w:p>
    <w:p w14:paraId="78F26A8E"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3 Service Unavailable</w:t>
      </w:r>
    </w:p>
    <w:p w14:paraId="4759C888" w14:textId="4C3616DA" w:rsidR="00152C31"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4 Gateway Timeout</w:t>
      </w:r>
    </w:p>
    <w:p w14:paraId="1CE2DFED" w14:textId="790497B3" w:rsidR="003E2517" w:rsidRPr="002D4A96"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640DA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5EE2B8F8" w14:textId="79A0952F" w:rsidR="00A41E99" w:rsidRPr="002D4A96" w:rsidRDefault="00A41E99">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8"/>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3A2A6949" w:rsidR="00FE340F" w:rsidRPr="002D4A96" w:rsidRDefault="00FE340F" w:rsidP="00B058CA">
      <w:pPr>
        <w:pStyle w:val="Caption"/>
        <w:jc w:val="center"/>
        <w:rPr>
          <w:rFonts w:ascii="Times New Roman" w:hAnsi="Times New Roman" w:cs="Times New Roman"/>
          <w:sz w:val="26"/>
          <w:szCs w:val="26"/>
        </w:rPr>
      </w:pPr>
      <w:bookmarkStart w:id="110" w:name="_Toc12155847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10"/>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80" w:tgtFrame="_blank" w:history="1">
        <w:r w:rsidRPr="002D4A96">
          <w:rPr>
            <w:rStyle w:val="Hyperlink"/>
            <w:color w:val="auto"/>
            <w:sz w:val="26"/>
            <w:szCs w:val="26"/>
          </w:rPr>
          <w:t>PHP</w:t>
        </w:r>
      </w:hyperlink>
      <w:r w:rsidRPr="002D4A96">
        <w:rPr>
          <w:sz w:val="26"/>
          <w:szCs w:val="26"/>
        </w:rPr>
        <w:t> và cơ sở dữ liệu </w:t>
      </w:r>
      <w:hyperlink r:id="rId81"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lastRenderedPageBreak/>
        <w:t>WordPress được biết đến như một </w:t>
      </w:r>
      <w:hyperlink r:id="rId82"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3"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3541D079" w:rsidR="00FE340F" w:rsidRPr="002D4A96" w:rsidRDefault="00FE340F" w:rsidP="00B058CA">
      <w:pPr>
        <w:pStyle w:val="Caption"/>
        <w:jc w:val="center"/>
        <w:rPr>
          <w:rFonts w:ascii="Times New Roman" w:hAnsi="Times New Roman" w:cs="Times New Roman"/>
          <w:sz w:val="26"/>
          <w:szCs w:val="26"/>
        </w:rPr>
      </w:pPr>
      <w:bookmarkStart w:id="111" w:name="_Toc12155847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11"/>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lastRenderedPageBreak/>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1FF91F6F" w:rsidR="000907AE" w:rsidRPr="002D4A96" w:rsidRDefault="000907AE" w:rsidP="00FC7835">
      <w:pPr>
        <w:pStyle w:val="Caption"/>
        <w:jc w:val="center"/>
        <w:rPr>
          <w:rFonts w:ascii="Times New Roman" w:hAnsi="Times New Roman" w:cs="Times New Roman"/>
          <w:sz w:val="26"/>
          <w:szCs w:val="26"/>
        </w:rPr>
      </w:pPr>
      <w:bookmarkStart w:id="112" w:name="_Toc12155848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12"/>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4A6ADE21" w:rsidR="000907AE" w:rsidRPr="002D4A96" w:rsidRDefault="000907AE" w:rsidP="00FC7835">
      <w:pPr>
        <w:pStyle w:val="Caption"/>
        <w:jc w:val="center"/>
        <w:rPr>
          <w:rFonts w:ascii="Times New Roman" w:hAnsi="Times New Roman" w:cs="Times New Roman"/>
          <w:sz w:val="26"/>
          <w:szCs w:val="26"/>
        </w:rPr>
      </w:pPr>
      <w:bookmarkStart w:id="113" w:name="_Toc12155848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13"/>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14" w:name="_Toc118930218"/>
      <w:r w:rsidRPr="002D4A96">
        <w:rPr>
          <w:rFonts w:cs="Times New Roman"/>
        </w:rPr>
        <w:t>Làm rõ yêu cầu</w:t>
      </w:r>
      <w:bookmarkEnd w:id="114"/>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5" w:name="_Toc118930219"/>
      <w:r w:rsidRPr="002D4A96">
        <w:rPr>
          <w:rFonts w:cs="Times New Roman"/>
        </w:rPr>
        <w:lastRenderedPageBreak/>
        <w:t>Thiết kế style website</w:t>
      </w:r>
      <w:bookmarkEnd w:id="115"/>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6" w:name="_Toc118930220"/>
      <w:r w:rsidRPr="002D4A96">
        <w:rPr>
          <w:rFonts w:cs="Times New Roman"/>
        </w:rPr>
        <w:t>Thiết kế giao diện trang chủ</w:t>
      </w:r>
      <w:r w:rsidR="00337A73" w:rsidRPr="002D4A96">
        <w:rPr>
          <w:rFonts w:cs="Times New Roman"/>
        </w:rPr>
        <w:t>, Lập trình trang chủ</w:t>
      </w:r>
      <w:bookmarkEnd w:id="116"/>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90"/>
                    <a:stretch>
                      <a:fillRect/>
                    </a:stretch>
                  </pic:blipFill>
                  <pic:spPr>
                    <a:xfrm>
                      <a:off x="0" y="0"/>
                      <a:ext cx="5943600" cy="2272665"/>
                    </a:xfrm>
                    <a:prstGeom prst="rect">
                      <a:avLst/>
                    </a:prstGeom>
                  </pic:spPr>
                </pic:pic>
              </a:graphicData>
            </a:graphic>
          </wp:inline>
        </w:drawing>
      </w:r>
    </w:p>
    <w:p w14:paraId="15B27E76" w14:textId="46A3E869" w:rsidR="000907AE" w:rsidRPr="002D4A96" w:rsidRDefault="000907AE" w:rsidP="00160E88">
      <w:pPr>
        <w:pStyle w:val="Caption"/>
        <w:jc w:val="center"/>
        <w:rPr>
          <w:rFonts w:ascii="Times New Roman" w:hAnsi="Times New Roman" w:cs="Times New Roman"/>
          <w:b/>
          <w:sz w:val="26"/>
          <w:szCs w:val="26"/>
        </w:rPr>
      </w:pPr>
      <w:bookmarkStart w:id="117" w:name="_Toc12155848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7"/>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8" w:name="_Toc118930221"/>
      <w:r w:rsidRPr="002D4A96">
        <w:rPr>
          <w:rFonts w:cs="Times New Roman"/>
        </w:rPr>
        <w:t>Thiết kế component Về chúng tôi</w:t>
      </w:r>
      <w:bookmarkEnd w:id="118"/>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781FE2"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5pt;height:544.5pt">
            <v:imagedata r:id="rId93"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781FE2"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75pt;height:399.75pt">
            <v:imagedata r:id="rId99"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0F15F9B2" w:rsidR="000907AE" w:rsidRPr="002D4A96" w:rsidRDefault="000907AE" w:rsidP="00297B06">
      <w:pPr>
        <w:pStyle w:val="Caption"/>
        <w:jc w:val="center"/>
        <w:rPr>
          <w:rFonts w:ascii="Times New Roman" w:hAnsi="Times New Roman" w:cs="Times New Roman"/>
          <w:sz w:val="26"/>
          <w:szCs w:val="26"/>
        </w:rPr>
      </w:pPr>
      <w:bookmarkStart w:id="119" w:name="_Toc12155848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19"/>
    </w:p>
    <w:p w14:paraId="4E34564D" w14:textId="65A22F90" w:rsidR="00A47079" w:rsidRPr="004B37F5" w:rsidRDefault="00A47079">
      <w:pPr>
        <w:pStyle w:val="cap222"/>
        <w:spacing w:line="360" w:lineRule="auto"/>
        <w:jc w:val="both"/>
        <w:rPr>
          <w:rFonts w:cs="Times New Roman"/>
        </w:rPr>
      </w:pPr>
      <w:bookmarkStart w:id="120" w:name="_Toc118930222"/>
      <w:r w:rsidRPr="002D4A96">
        <w:rPr>
          <w:rFonts w:cs="Times New Roman"/>
        </w:rPr>
        <w:t>Thiết kế trang danh mục mẫu</w:t>
      </w:r>
      <w:r w:rsidR="00337A73" w:rsidRPr="002D4A96">
        <w:rPr>
          <w:rFonts w:cs="Times New Roman"/>
        </w:rPr>
        <w:t>, Lập trình các trang con, Lập trình trang quản trị</w:t>
      </w:r>
      <w:bookmarkEnd w:id="120"/>
    </w:p>
    <w:p w14:paraId="48DFAF60" w14:textId="6B671BA7" w:rsidR="00A47079" w:rsidRPr="002D4A96" w:rsidRDefault="00A47079">
      <w:pPr>
        <w:pStyle w:val="cap222"/>
        <w:spacing w:line="360" w:lineRule="auto"/>
        <w:jc w:val="both"/>
        <w:rPr>
          <w:rFonts w:cs="Times New Roman"/>
        </w:rPr>
      </w:pPr>
      <w:bookmarkStart w:id="121" w:name="_Toc118930223"/>
      <w:r w:rsidRPr="002D4A96">
        <w:rPr>
          <w:rFonts w:cs="Times New Roman"/>
        </w:rPr>
        <w:t>Thiết kế trang bài viết</w:t>
      </w:r>
      <w:r w:rsidR="00430D80" w:rsidRPr="002D4A96">
        <w:rPr>
          <w:rFonts w:cs="Times New Roman"/>
        </w:rPr>
        <w:t>, UA</w:t>
      </w:r>
      <w:bookmarkEnd w:id="121"/>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05475" cy="4156710"/>
                    </a:xfrm>
                    <a:prstGeom prst="rect">
                      <a:avLst/>
                    </a:prstGeom>
                  </pic:spPr>
                </pic:pic>
              </a:graphicData>
            </a:graphic>
          </wp:inline>
        </w:drawing>
      </w:r>
    </w:p>
    <w:p w14:paraId="7959CFEC" w14:textId="1F6869C4" w:rsidR="000907AE" w:rsidRPr="002D4A96" w:rsidRDefault="000907AE" w:rsidP="00BB076D">
      <w:pPr>
        <w:pStyle w:val="Caption"/>
        <w:jc w:val="center"/>
        <w:rPr>
          <w:rFonts w:ascii="Times New Roman" w:hAnsi="Times New Roman" w:cs="Times New Roman"/>
          <w:sz w:val="26"/>
          <w:szCs w:val="26"/>
        </w:rPr>
      </w:pPr>
      <w:bookmarkStart w:id="122" w:name="_Toc12155848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22"/>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1C18A1AB" w:rsidR="000907AE" w:rsidRPr="002D4A96" w:rsidRDefault="000907AE" w:rsidP="00104073">
      <w:pPr>
        <w:pStyle w:val="Caption"/>
        <w:jc w:val="center"/>
        <w:rPr>
          <w:rFonts w:ascii="Times New Roman" w:hAnsi="Times New Roman" w:cs="Times New Roman"/>
          <w:sz w:val="26"/>
          <w:szCs w:val="26"/>
        </w:rPr>
      </w:pPr>
      <w:bookmarkStart w:id="123" w:name="_Toc12155848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23"/>
    </w:p>
    <w:p w14:paraId="759A9FD1" w14:textId="11C04643" w:rsidR="001F36A9" w:rsidRPr="002D4A96" w:rsidRDefault="00721652">
      <w:pPr>
        <w:pStyle w:val="cap11"/>
        <w:spacing w:line="240" w:lineRule="auto"/>
        <w:ind w:left="426" w:hanging="426"/>
      </w:pPr>
      <w:bookmarkStart w:id="124" w:name="_Toc118930224"/>
      <w:r w:rsidRPr="002D4A96">
        <w:t>Các kỹ thuật, công nghệ sử dụng: Wordpress, C#, SEO, Javascript, Python…</w:t>
      </w:r>
      <w:bookmarkEnd w:id="124"/>
    </w:p>
    <w:p w14:paraId="2CBCC930" w14:textId="50F4F340" w:rsidR="001F36A9" w:rsidRPr="002D4A96" w:rsidRDefault="001F36A9">
      <w:pPr>
        <w:pStyle w:val="cap00"/>
        <w:spacing w:line="240" w:lineRule="auto"/>
        <w:ind w:left="1843" w:hanging="1843"/>
        <w:jc w:val="both"/>
      </w:pPr>
      <w:bookmarkStart w:id="125" w:name="_Toc118930225"/>
      <w:r w:rsidRPr="002D4A96">
        <w:t>NHẬN XÉT, ĐÁNH GIÁ THỰC TRẠNG</w:t>
      </w:r>
      <w:bookmarkEnd w:id="125"/>
      <w:r w:rsidRPr="002D4A96">
        <w:t xml:space="preserve"> </w:t>
      </w:r>
    </w:p>
    <w:p w14:paraId="612D7625" w14:textId="11F3E033" w:rsidR="001F36A9" w:rsidRPr="002D4A96" w:rsidRDefault="001F36A9">
      <w:pPr>
        <w:pStyle w:val="cap111"/>
        <w:ind w:left="426" w:hanging="426"/>
      </w:pPr>
      <w:bookmarkStart w:id="126" w:name="_Toc118930226"/>
      <w:r w:rsidRPr="002D4A96">
        <w:t>Các nhận xét, đánh giá thực trạng của quá trình làm việc.</w:t>
      </w:r>
      <w:bookmarkEnd w:id="126"/>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7" w:name="_Toc118930227"/>
      <w:r w:rsidRPr="002D4A96">
        <w:t>KẾT LUẬN</w:t>
      </w:r>
      <w:bookmarkEnd w:id="127"/>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8" w:name="_Toc118930228"/>
      <w:r w:rsidRPr="002D4A96">
        <w:lastRenderedPageBreak/>
        <w:t>TÀI LIỆU THAM KHẢO</w:t>
      </w:r>
      <w:bookmarkEnd w:id="128"/>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4D47835E"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r w:rsidR="00525ECA">
              <w:rPr>
                <w:rFonts w:ascii="Times New Roman" w:hAnsi="Times New Roman" w:cs="Times New Roman"/>
                <w:noProof/>
                <w:sz w:val="26"/>
                <w:szCs w:val="26"/>
              </w:rPr>
              <w:t>(Tài liệu nội bộ)</w:t>
            </w:r>
          </w:p>
        </w:tc>
      </w:tr>
      <w:tr w:rsidR="00F664E8" w14:paraId="5F3A108A" w14:textId="77777777">
        <w:trPr>
          <w:divId w:val="1937907298"/>
          <w:tblCellSpacing w:w="15" w:type="dxa"/>
        </w:trPr>
        <w:tc>
          <w:tcPr>
            <w:tcW w:w="50" w:type="pct"/>
            <w:hideMark/>
          </w:tcPr>
          <w:p w14:paraId="0E74393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2"/>
      <w:footerReference w:type="default" r:id="rId103"/>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C6A2EF" w14:textId="77777777" w:rsidR="0092284B" w:rsidRDefault="0092284B" w:rsidP="00652858">
      <w:r>
        <w:separator/>
      </w:r>
    </w:p>
  </w:endnote>
  <w:endnote w:type="continuationSeparator" w:id="0">
    <w:p w14:paraId="0011E33E" w14:textId="77777777" w:rsidR="0092284B" w:rsidRDefault="0092284B"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7EEE54E5"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781FE2">
      <w:rPr>
        <w:caps/>
        <w:noProof/>
      </w:rPr>
      <w:t>53</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43C9C5" w14:textId="77777777" w:rsidR="0092284B" w:rsidRDefault="0092284B" w:rsidP="00652858">
      <w:r>
        <w:separator/>
      </w:r>
    </w:p>
  </w:footnote>
  <w:footnote w:type="continuationSeparator" w:id="0">
    <w:p w14:paraId="01F2B993" w14:textId="77777777" w:rsidR="0092284B" w:rsidRDefault="0092284B"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5E55F5"/>
    <w:multiLevelType w:val="hybridMultilevel"/>
    <w:tmpl w:val="A2BEE99E"/>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7757FC"/>
    <w:multiLevelType w:val="hybridMultilevel"/>
    <w:tmpl w:val="51827930"/>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081C18"/>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B63A59"/>
    <w:multiLevelType w:val="hybridMultilevel"/>
    <w:tmpl w:val="FC025E0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2AC4C69"/>
    <w:multiLevelType w:val="hybridMultilevel"/>
    <w:tmpl w:val="53C07D14"/>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D83EC1"/>
    <w:multiLevelType w:val="hybridMultilevel"/>
    <w:tmpl w:val="1C2AF70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E061F2"/>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9"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6B0D1D3F"/>
    <w:multiLevelType w:val="hybridMultilevel"/>
    <w:tmpl w:val="4C002618"/>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8"/>
  </w:num>
  <w:num w:numId="2">
    <w:abstractNumId w:val="22"/>
  </w:num>
  <w:num w:numId="3">
    <w:abstractNumId w:val="14"/>
  </w:num>
  <w:num w:numId="4">
    <w:abstractNumId w:val="57"/>
  </w:num>
  <w:num w:numId="5">
    <w:abstractNumId w:val="10"/>
  </w:num>
  <w:num w:numId="6">
    <w:abstractNumId w:val="8"/>
  </w:num>
  <w:num w:numId="7">
    <w:abstractNumId w:val="13"/>
  </w:num>
  <w:num w:numId="8">
    <w:abstractNumId w:val="28"/>
  </w:num>
  <w:num w:numId="9">
    <w:abstractNumId w:val="33"/>
  </w:num>
  <w:num w:numId="10">
    <w:abstractNumId w:val="0"/>
  </w:num>
  <w:num w:numId="11">
    <w:abstractNumId w:val="70"/>
  </w:num>
  <w:num w:numId="12">
    <w:abstractNumId w:val="54"/>
  </w:num>
  <w:num w:numId="13">
    <w:abstractNumId w:val="29"/>
  </w:num>
  <w:num w:numId="14">
    <w:abstractNumId w:val="78"/>
  </w:num>
  <w:num w:numId="15">
    <w:abstractNumId w:val="62"/>
  </w:num>
  <w:num w:numId="16">
    <w:abstractNumId w:val="38"/>
  </w:num>
  <w:num w:numId="17">
    <w:abstractNumId w:val="45"/>
  </w:num>
  <w:num w:numId="18">
    <w:abstractNumId w:val="6"/>
  </w:num>
  <w:num w:numId="19">
    <w:abstractNumId w:val="42"/>
  </w:num>
  <w:num w:numId="20">
    <w:abstractNumId w:val="18"/>
  </w:num>
  <w:num w:numId="21">
    <w:abstractNumId w:val="41"/>
  </w:num>
  <w:num w:numId="22">
    <w:abstractNumId w:val="32"/>
  </w:num>
  <w:num w:numId="23">
    <w:abstractNumId w:val="52"/>
  </w:num>
  <w:num w:numId="24">
    <w:abstractNumId w:val="60"/>
  </w:num>
  <w:num w:numId="25">
    <w:abstractNumId w:val="16"/>
  </w:num>
  <w:num w:numId="26">
    <w:abstractNumId w:val="23"/>
  </w:num>
  <w:num w:numId="27">
    <w:abstractNumId w:val="5"/>
  </w:num>
  <w:num w:numId="28">
    <w:abstractNumId w:val="73"/>
  </w:num>
  <w:num w:numId="29">
    <w:abstractNumId w:val="12"/>
  </w:num>
  <w:num w:numId="30">
    <w:abstractNumId w:val="9"/>
  </w:num>
  <w:num w:numId="31">
    <w:abstractNumId w:val="56"/>
  </w:num>
  <w:num w:numId="32">
    <w:abstractNumId w:val="7"/>
  </w:num>
  <w:num w:numId="33">
    <w:abstractNumId w:val="43"/>
  </w:num>
  <w:num w:numId="34">
    <w:abstractNumId w:val="75"/>
  </w:num>
  <w:num w:numId="35">
    <w:abstractNumId w:val="20"/>
  </w:num>
  <w:num w:numId="36">
    <w:abstractNumId w:val="67"/>
  </w:num>
  <w:num w:numId="37">
    <w:abstractNumId w:val="65"/>
  </w:num>
  <w:num w:numId="38">
    <w:abstractNumId w:val="3"/>
  </w:num>
  <w:num w:numId="39">
    <w:abstractNumId w:val="36"/>
  </w:num>
  <w:num w:numId="40">
    <w:abstractNumId w:val="21"/>
  </w:num>
  <w:num w:numId="41">
    <w:abstractNumId w:val="19"/>
  </w:num>
  <w:num w:numId="42">
    <w:abstractNumId w:val="2"/>
  </w:num>
  <w:num w:numId="43">
    <w:abstractNumId w:val="31"/>
  </w:num>
  <w:num w:numId="44">
    <w:abstractNumId w:val="76"/>
  </w:num>
  <w:num w:numId="45">
    <w:abstractNumId w:val="59"/>
  </w:num>
  <w:num w:numId="46">
    <w:abstractNumId w:val="37"/>
  </w:num>
  <w:num w:numId="47">
    <w:abstractNumId w:val="39"/>
  </w:num>
  <w:num w:numId="48">
    <w:abstractNumId w:val="53"/>
  </w:num>
  <w:num w:numId="49">
    <w:abstractNumId w:val="46"/>
  </w:num>
  <w:num w:numId="50">
    <w:abstractNumId w:val="15"/>
  </w:num>
  <w:num w:numId="51">
    <w:abstractNumId w:val="11"/>
  </w:num>
  <w:num w:numId="52">
    <w:abstractNumId w:val="17"/>
  </w:num>
  <w:num w:numId="53">
    <w:abstractNumId w:val="74"/>
  </w:num>
  <w:num w:numId="54">
    <w:abstractNumId w:val="25"/>
  </w:num>
  <w:num w:numId="55">
    <w:abstractNumId w:val="44"/>
  </w:num>
  <w:num w:numId="56">
    <w:abstractNumId w:val="27"/>
  </w:num>
  <w:num w:numId="57">
    <w:abstractNumId w:val="66"/>
  </w:num>
  <w:num w:numId="58">
    <w:abstractNumId w:val="58"/>
  </w:num>
  <w:num w:numId="59">
    <w:abstractNumId w:val="26"/>
  </w:num>
  <w:num w:numId="60">
    <w:abstractNumId w:val="48"/>
  </w:num>
  <w:num w:numId="61">
    <w:abstractNumId w:val="47"/>
  </w:num>
  <w:num w:numId="62">
    <w:abstractNumId w:val="35"/>
  </w:num>
  <w:num w:numId="63">
    <w:abstractNumId w:val="49"/>
  </w:num>
  <w:num w:numId="64">
    <w:abstractNumId w:val="72"/>
  </w:num>
  <w:num w:numId="65">
    <w:abstractNumId w:val="77"/>
  </w:num>
  <w:num w:numId="66">
    <w:abstractNumId w:val="51"/>
  </w:num>
  <w:num w:numId="67">
    <w:abstractNumId w:val="63"/>
  </w:num>
  <w:num w:numId="68">
    <w:abstractNumId w:val="34"/>
  </w:num>
  <w:num w:numId="69">
    <w:abstractNumId w:val="4"/>
  </w:num>
  <w:num w:numId="70">
    <w:abstractNumId w:val="24"/>
  </w:num>
  <w:num w:numId="71">
    <w:abstractNumId w:val="69"/>
  </w:num>
  <w:num w:numId="72">
    <w:abstractNumId w:val="50"/>
  </w:num>
  <w:num w:numId="73">
    <w:abstractNumId w:val="61"/>
  </w:num>
  <w:num w:numId="74">
    <w:abstractNumId w:val="40"/>
  </w:num>
  <w:num w:numId="75">
    <w:abstractNumId w:val="30"/>
  </w:num>
  <w:num w:numId="76">
    <w:abstractNumId w:val="64"/>
  </w:num>
  <w:num w:numId="77">
    <w:abstractNumId w:val="1"/>
  </w:num>
  <w:num w:numId="78">
    <w:abstractNumId w:val="55"/>
  </w:num>
  <w:num w:numId="79">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48A"/>
    <w:rsid w:val="000B490E"/>
    <w:rsid w:val="000B4E6D"/>
    <w:rsid w:val="000B5997"/>
    <w:rsid w:val="000D0EA4"/>
    <w:rsid w:val="000D3665"/>
    <w:rsid w:val="000D62CF"/>
    <w:rsid w:val="000D672C"/>
    <w:rsid w:val="000E6109"/>
    <w:rsid w:val="000F0FC4"/>
    <w:rsid w:val="000F4ECE"/>
    <w:rsid w:val="000F515C"/>
    <w:rsid w:val="000F564D"/>
    <w:rsid w:val="000F64F4"/>
    <w:rsid w:val="00104073"/>
    <w:rsid w:val="001061D6"/>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912"/>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60A"/>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2436"/>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5B40"/>
    <w:rsid w:val="00271C2E"/>
    <w:rsid w:val="00272CCF"/>
    <w:rsid w:val="00280A3D"/>
    <w:rsid w:val="0028185A"/>
    <w:rsid w:val="00286D55"/>
    <w:rsid w:val="00292FC8"/>
    <w:rsid w:val="00293F69"/>
    <w:rsid w:val="00294CF0"/>
    <w:rsid w:val="0029676B"/>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A2ECA"/>
    <w:rsid w:val="003A5DDC"/>
    <w:rsid w:val="003B234F"/>
    <w:rsid w:val="003B6F5C"/>
    <w:rsid w:val="003B7FD1"/>
    <w:rsid w:val="003C3824"/>
    <w:rsid w:val="003C42E1"/>
    <w:rsid w:val="003C48BF"/>
    <w:rsid w:val="003D5AE4"/>
    <w:rsid w:val="003D611C"/>
    <w:rsid w:val="003E2517"/>
    <w:rsid w:val="003E3B53"/>
    <w:rsid w:val="003F2AF4"/>
    <w:rsid w:val="003F2E19"/>
    <w:rsid w:val="003F609A"/>
    <w:rsid w:val="0040053B"/>
    <w:rsid w:val="00401058"/>
    <w:rsid w:val="00416C9D"/>
    <w:rsid w:val="00424D03"/>
    <w:rsid w:val="00430D80"/>
    <w:rsid w:val="00433535"/>
    <w:rsid w:val="00434001"/>
    <w:rsid w:val="00434C17"/>
    <w:rsid w:val="00434D17"/>
    <w:rsid w:val="004372AD"/>
    <w:rsid w:val="004405D4"/>
    <w:rsid w:val="00445E20"/>
    <w:rsid w:val="0044696A"/>
    <w:rsid w:val="00457ABE"/>
    <w:rsid w:val="00462D4F"/>
    <w:rsid w:val="0046461A"/>
    <w:rsid w:val="00471062"/>
    <w:rsid w:val="00474B7C"/>
    <w:rsid w:val="00476FBE"/>
    <w:rsid w:val="0048003C"/>
    <w:rsid w:val="00480BC0"/>
    <w:rsid w:val="00484631"/>
    <w:rsid w:val="004927E4"/>
    <w:rsid w:val="004930E1"/>
    <w:rsid w:val="00494BF5"/>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353F"/>
    <w:rsid w:val="00504226"/>
    <w:rsid w:val="00506696"/>
    <w:rsid w:val="00512336"/>
    <w:rsid w:val="00517934"/>
    <w:rsid w:val="0052043C"/>
    <w:rsid w:val="0052186B"/>
    <w:rsid w:val="005225AA"/>
    <w:rsid w:val="00524577"/>
    <w:rsid w:val="00525ECA"/>
    <w:rsid w:val="0053327F"/>
    <w:rsid w:val="00541DC0"/>
    <w:rsid w:val="00545E56"/>
    <w:rsid w:val="00561D83"/>
    <w:rsid w:val="00562C87"/>
    <w:rsid w:val="005647C1"/>
    <w:rsid w:val="0056538A"/>
    <w:rsid w:val="00565D89"/>
    <w:rsid w:val="00570AB7"/>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310C7"/>
    <w:rsid w:val="00640DA8"/>
    <w:rsid w:val="0064263F"/>
    <w:rsid w:val="006508EC"/>
    <w:rsid w:val="00651FA6"/>
    <w:rsid w:val="00652244"/>
    <w:rsid w:val="00652858"/>
    <w:rsid w:val="00655F35"/>
    <w:rsid w:val="00660172"/>
    <w:rsid w:val="006724D4"/>
    <w:rsid w:val="006777C9"/>
    <w:rsid w:val="00682681"/>
    <w:rsid w:val="00683B35"/>
    <w:rsid w:val="00684835"/>
    <w:rsid w:val="006858E8"/>
    <w:rsid w:val="00686C2E"/>
    <w:rsid w:val="00687641"/>
    <w:rsid w:val="00687DE6"/>
    <w:rsid w:val="00694963"/>
    <w:rsid w:val="00694CD9"/>
    <w:rsid w:val="00696EEC"/>
    <w:rsid w:val="00697051"/>
    <w:rsid w:val="006A13E9"/>
    <w:rsid w:val="006A7CD7"/>
    <w:rsid w:val="006B1FFA"/>
    <w:rsid w:val="006B2387"/>
    <w:rsid w:val="006C1EA2"/>
    <w:rsid w:val="006C447F"/>
    <w:rsid w:val="006C6FE0"/>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1FE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7E5D86"/>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52AE"/>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5BFA"/>
    <w:rsid w:val="008A6406"/>
    <w:rsid w:val="008A7BCA"/>
    <w:rsid w:val="008B0057"/>
    <w:rsid w:val="008B34AB"/>
    <w:rsid w:val="008C0B0D"/>
    <w:rsid w:val="008C49F6"/>
    <w:rsid w:val="008C5D0B"/>
    <w:rsid w:val="008C6C83"/>
    <w:rsid w:val="008C6E45"/>
    <w:rsid w:val="008D0C5D"/>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284B"/>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EC"/>
    <w:rsid w:val="00A62803"/>
    <w:rsid w:val="00A64D48"/>
    <w:rsid w:val="00A65A86"/>
    <w:rsid w:val="00A7453E"/>
    <w:rsid w:val="00A81E8B"/>
    <w:rsid w:val="00A82D96"/>
    <w:rsid w:val="00A91BE5"/>
    <w:rsid w:val="00A91D4B"/>
    <w:rsid w:val="00A9453C"/>
    <w:rsid w:val="00A9778A"/>
    <w:rsid w:val="00AB0437"/>
    <w:rsid w:val="00AB13EF"/>
    <w:rsid w:val="00AB43C0"/>
    <w:rsid w:val="00AC3E82"/>
    <w:rsid w:val="00AC4588"/>
    <w:rsid w:val="00AC4A95"/>
    <w:rsid w:val="00AD2C8A"/>
    <w:rsid w:val="00AD6E2D"/>
    <w:rsid w:val="00AD6FA9"/>
    <w:rsid w:val="00AE0227"/>
    <w:rsid w:val="00AE3A38"/>
    <w:rsid w:val="00AE3D17"/>
    <w:rsid w:val="00AE78DC"/>
    <w:rsid w:val="00AF12BB"/>
    <w:rsid w:val="00AF2BA0"/>
    <w:rsid w:val="00AF3665"/>
    <w:rsid w:val="00B058CA"/>
    <w:rsid w:val="00B069C5"/>
    <w:rsid w:val="00B205D7"/>
    <w:rsid w:val="00B22FDD"/>
    <w:rsid w:val="00B26974"/>
    <w:rsid w:val="00B27250"/>
    <w:rsid w:val="00B31296"/>
    <w:rsid w:val="00B35849"/>
    <w:rsid w:val="00B3667F"/>
    <w:rsid w:val="00B37524"/>
    <w:rsid w:val="00B40BE7"/>
    <w:rsid w:val="00B42AA3"/>
    <w:rsid w:val="00B51934"/>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322EA"/>
    <w:rsid w:val="00C32B1E"/>
    <w:rsid w:val="00C347CC"/>
    <w:rsid w:val="00C41940"/>
    <w:rsid w:val="00C44418"/>
    <w:rsid w:val="00C4708B"/>
    <w:rsid w:val="00C476AF"/>
    <w:rsid w:val="00C620F4"/>
    <w:rsid w:val="00C6551E"/>
    <w:rsid w:val="00C7046E"/>
    <w:rsid w:val="00C74F93"/>
    <w:rsid w:val="00C760E5"/>
    <w:rsid w:val="00C826DD"/>
    <w:rsid w:val="00C85E78"/>
    <w:rsid w:val="00C86A15"/>
    <w:rsid w:val="00C95FF9"/>
    <w:rsid w:val="00CA111D"/>
    <w:rsid w:val="00CA5F44"/>
    <w:rsid w:val="00CA7C7A"/>
    <w:rsid w:val="00CB03FC"/>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5717E"/>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7A9E"/>
    <w:rsid w:val="00E27C5D"/>
    <w:rsid w:val="00E31795"/>
    <w:rsid w:val="00E40964"/>
    <w:rsid w:val="00E417C2"/>
    <w:rsid w:val="00E43F9D"/>
    <w:rsid w:val="00E447AE"/>
    <w:rsid w:val="00E5142F"/>
    <w:rsid w:val="00E553F1"/>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90F"/>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27334544">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00914">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39203039">
      <w:bodyDiv w:val="1"/>
      <w:marLeft w:val="0"/>
      <w:marRight w:val="0"/>
      <w:marTop w:val="0"/>
      <w:marBottom w:val="0"/>
      <w:divBdr>
        <w:top w:val="none" w:sz="0" w:space="0" w:color="auto"/>
        <w:left w:val="none" w:sz="0" w:space="0" w:color="auto"/>
        <w:bottom w:val="none" w:sz="0" w:space="0" w:color="auto"/>
        <w:right w:val="none" w:sz="0" w:space="0" w:color="auto"/>
      </w:divBdr>
      <w:divsChild>
        <w:div w:id="954024352">
          <w:marLeft w:val="360"/>
          <w:marRight w:val="0"/>
          <w:marTop w:val="200"/>
          <w:marBottom w:val="0"/>
          <w:divBdr>
            <w:top w:val="none" w:sz="0" w:space="0" w:color="auto"/>
            <w:left w:val="none" w:sz="0" w:space="0" w:color="auto"/>
            <w:bottom w:val="none" w:sz="0" w:space="0" w:color="auto"/>
            <w:right w:val="none" w:sz="0" w:space="0" w:color="auto"/>
          </w:divBdr>
        </w:div>
        <w:div w:id="383798513">
          <w:marLeft w:val="360"/>
          <w:marRight w:val="0"/>
          <w:marTop w:val="200"/>
          <w:marBottom w:val="0"/>
          <w:divBdr>
            <w:top w:val="none" w:sz="0" w:space="0" w:color="auto"/>
            <w:left w:val="none" w:sz="0" w:space="0" w:color="auto"/>
            <w:bottom w:val="none" w:sz="0" w:space="0" w:color="auto"/>
            <w:right w:val="none" w:sz="0" w:space="0" w:color="auto"/>
          </w:divBdr>
        </w:div>
        <w:div w:id="541556460">
          <w:marLeft w:val="360"/>
          <w:marRight w:val="0"/>
          <w:marTop w:val="200"/>
          <w:marBottom w:val="0"/>
          <w:divBdr>
            <w:top w:val="none" w:sz="0" w:space="0" w:color="auto"/>
            <w:left w:val="none" w:sz="0" w:space="0" w:color="auto"/>
            <w:bottom w:val="none" w:sz="0" w:space="0" w:color="auto"/>
            <w:right w:val="none" w:sz="0" w:space="0" w:color="auto"/>
          </w:divBdr>
        </w:div>
        <w:div w:id="910771715">
          <w:marLeft w:val="360"/>
          <w:marRight w:val="0"/>
          <w:marTop w:val="200"/>
          <w:marBottom w:val="0"/>
          <w:divBdr>
            <w:top w:val="none" w:sz="0" w:space="0" w:color="auto"/>
            <w:left w:val="none" w:sz="0" w:space="0" w:color="auto"/>
            <w:bottom w:val="none" w:sz="0" w:space="0" w:color="auto"/>
            <w:right w:val="none" w:sz="0" w:space="0" w:color="auto"/>
          </w:divBdr>
        </w:div>
        <w:div w:id="243882115">
          <w:marLeft w:val="360"/>
          <w:marRight w:val="0"/>
          <w:marTop w:val="200"/>
          <w:marBottom w:val="0"/>
          <w:divBdr>
            <w:top w:val="none" w:sz="0" w:space="0" w:color="auto"/>
            <w:left w:val="none" w:sz="0" w:space="0" w:color="auto"/>
            <w:bottom w:val="none" w:sz="0" w:space="0" w:color="auto"/>
            <w:right w:val="none" w:sz="0" w:space="0" w:color="auto"/>
          </w:divBdr>
        </w:div>
      </w:divsChild>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60897878">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12099332">
      <w:bodyDiv w:val="1"/>
      <w:marLeft w:val="0"/>
      <w:marRight w:val="0"/>
      <w:marTop w:val="0"/>
      <w:marBottom w:val="0"/>
      <w:divBdr>
        <w:top w:val="none" w:sz="0" w:space="0" w:color="auto"/>
        <w:left w:val="none" w:sz="0" w:space="0" w:color="auto"/>
        <w:bottom w:val="none" w:sz="0" w:space="0" w:color="auto"/>
        <w:right w:val="none" w:sz="0" w:space="0" w:color="auto"/>
      </w:divBdr>
      <w:divsChild>
        <w:div w:id="894195279">
          <w:marLeft w:val="360"/>
          <w:marRight w:val="0"/>
          <w:marTop w:val="200"/>
          <w:marBottom w:val="0"/>
          <w:divBdr>
            <w:top w:val="none" w:sz="0" w:space="0" w:color="auto"/>
            <w:left w:val="none" w:sz="0" w:space="0" w:color="auto"/>
            <w:bottom w:val="none" w:sz="0" w:space="0" w:color="auto"/>
            <w:right w:val="none" w:sz="0" w:space="0" w:color="auto"/>
          </w:divBdr>
        </w:div>
        <w:div w:id="399863037">
          <w:marLeft w:val="360"/>
          <w:marRight w:val="0"/>
          <w:marTop w:val="200"/>
          <w:marBottom w:val="0"/>
          <w:divBdr>
            <w:top w:val="none" w:sz="0" w:space="0" w:color="auto"/>
            <w:left w:val="none" w:sz="0" w:space="0" w:color="auto"/>
            <w:bottom w:val="none" w:sz="0" w:space="0" w:color="auto"/>
            <w:right w:val="none" w:sz="0" w:space="0" w:color="auto"/>
          </w:divBdr>
        </w:div>
        <w:div w:id="1149589383">
          <w:marLeft w:val="360"/>
          <w:marRight w:val="0"/>
          <w:marTop w:val="200"/>
          <w:marBottom w:val="0"/>
          <w:divBdr>
            <w:top w:val="none" w:sz="0" w:space="0" w:color="auto"/>
            <w:left w:val="none" w:sz="0" w:space="0" w:color="auto"/>
            <w:bottom w:val="none" w:sz="0" w:space="0" w:color="auto"/>
            <w:right w:val="none" w:sz="0" w:space="0" w:color="auto"/>
          </w:divBdr>
        </w:div>
        <w:div w:id="414783303">
          <w:marLeft w:val="360"/>
          <w:marRight w:val="0"/>
          <w:marTop w:val="200"/>
          <w:marBottom w:val="0"/>
          <w:divBdr>
            <w:top w:val="none" w:sz="0" w:space="0" w:color="auto"/>
            <w:left w:val="none" w:sz="0" w:space="0" w:color="auto"/>
            <w:bottom w:val="none" w:sz="0" w:space="0" w:color="auto"/>
            <w:right w:val="none" w:sz="0" w:space="0" w:color="auto"/>
          </w:divBdr>
        </w:div>
        <w:div w:id="1014303190">
          <w:marLeft w:val="360"/>
          <w:marRight w:val="0"/>
          <w:marTop w:val="200"/>
          <w:marBottom w:val="0"/>
          <w:divBdr>
            <w:top w:val="none" w:sz="0" w:space="0" w:color="auto"/>
            <w:left w:val="none" w:sz="0" w:space="0" w:color="auto"/>
            <w:bottom w:val="none" w:sz="0" w:space="0" w:color="auto"/>
            <w:right w:val="none" w:sz="0" w:space="0" w:color="auto"/>
          </w:divBdr>
        </w:div>
        <w:div w:id="814028323">
          <w:marLeft w:val="360"/>
          <w:marRight w:val="0"/>
          <w:marTop w:val="200"/>
          <w:marBottom w:val="0"/>
          <w:divBdr>
            <w:top w:val="none" w:sz="0" w:space="0" w:color="auto"/>
            <w:left w:val="none" w:sz="0" w:space="0" w:color="auto"/>
            <w:bottom w:val="none" w:sz="0" w:space="0" w:color="auto"/>
            <w:right w:val="none" w:sz="0" w:space="0" w:color="auto"/>
          </w:divBdr>
        </w:div>
      </w:divsChild>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31091882">
      <w:bodyDiv w:val="1"/>
      <w:marLeft w:val="0"/>
      <w:marRight w:val="0"/>
      <w:marTop w:val="0"/>
      <w:marBottom w:val="0"/>
      <w:divBdr>
        <w:top w:val="none" w:sz="0" w:space="0" w:color="auto"/>
        <w:left w:val="none" w:sz="0" w:space="0" w:color="auto"/>
        <w:bottom w:val="none" w:sz="0" w:space="0" w:color="auto"/>
        <w:right w:val="none" w:sz="0" w:space="0" w:color="auto"/>
      </w:divBdr>
      <w:divsChild>
        <w:div w:id="792019956">
          <w:marLeft w:val="360"/>
          <w:marRight w:val="0"/>
          <w:marTop w:val="200"/>
          <w:marBottom w:val="0"/>
          <w:divBdr>
            <w:top w:val="none" w:sz="0" w:space="0" w:color="auto"/>
            <w:left w:val="none" w:sz="0" w:space="0" w:color="auto"/>
            <w:bottom w:val="none" w:sz="0" w:space="0" w:color="auto"/>
            <w:right w:val="none" w:sz="0" w:space="0" w:color="auto"/>
          </w:divBdr>
        </w:div>
        <w:div w:id="273169551">
          <w:marLeft w:val="360"/>
          <w:marRight w:val="0"/>
          <w:marTop w:val="200"/>
          <w:marBottom w:val="0"/>
          <w:divBdr>
            <w:top w:val="none" w:sz="0" w:space="0" w:color="auto"/>
            <w:left w:val="none" w:sz="0" w:space="0" w:color="auto"/>
            <w:bottom w:val="none" w:sz="0" w:space="0" w:color="auto"/>
            <w:right w:val="none" w:sz="0" w:space="0" w:color="auto"/>
          </w:divBdr>
        </w:div>
        <w:div w:id="739131966">
          <w:marLeft w:val="360"/>
          <w:marRight w:val="0"/>
          <w:marTop w:val="200"/>
          <w:marBottom w:val="0"/>
          <w:divBdr>
            <w:top w:val="none" w:sz="0" w:space="0" w:color="auto"/>
            <w:left w:val="none" w:sz="0" w:space="0" w:color="auto"/>
            <w:bottom w:val="none" w:sz="0" w:space="0" w:color="auto"/>
            <w:right w:val="none" w:sz="0" w:space="0" w:color="auto"/>
          </w:divBdr>
        </w:div>
      </w:divsChild>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72127">
      <w:bodyDiv w:val="1"/>
      <w:marLeft w:val="0"/>
      <w:marRight w:val="0"/>
      <w:marTop w:val="0"/>
      <w:marBottom w:val="0"/>
      <w:divBdr>
        <w:top w:val="none" w:sz="0" w:space="0" w:color="auto"/>
        <w:left w:val="none" w:sz="0" w:space="0" w:color="auto"/>
        <w:bottom w:val="none" w:sz="0" w:space="0" w:color="auto"/>
        <w:right w:val="none" w:sz="0" w:space="0" w:color="auto"/>
      </w:divBdr>
      <w:divsChild>
        <w:div w:id="1866290402">
          <w:marLeft w:val="360"/>
          <w:marRight w:val="0"/>
          <w:marTop w:val="200"/>
          <w:marBottom w:val="0"/>
          <w:divBdr>
            <w:top w:val="none" w:sz="0" w:space="0" w:color="auto"/>
            <w:left w:val="none" w:sz="0" w:space="0" w:color="auto"/>
            <w:bottom w:val="none" w:sz="0" w:space="0" w:color="auto"/>
            <w:right w:val="none" w:sz="0" w:space="0" w:color="auto"/>
          </w:divBdr>
        </w:div>
        <w:div w:id="1540583954">
          <w:marLeft w:val="360"/>
          <w:marRight w:val="0"/>
          <w:marTop w:val="200"/>
          <w:marBottom w:val="0"/>
          <w:divBdr>
            <w:top w:val="none" w:sz="0" w:space="0" w:color="auto"/>
            <w:left w:val="none" w:sz="0" w:space="0" w:color="auto"/>
            <w:bottom w:val="none" w:sz="0" w:space="0" w:color="auto"/>
            <w:right w:val="none" w:sz="0" w:space="0" w:color="auto"/>
          </w:divBdr>
        </w:div>
        <w:div w:id="865096719">
          <w:marLeft w:val="360"/>
          <w:marRight w:val="0"/>
          <w:marTop w:val="200"/>
          <w:marBottom w:val="0"/>
          <w:divBdr>
            <w:top w:val="none" w:sz="0" w:space="0" w:color="auto"/>
            <w:left w:val="none" w:sz="0" w:space="0" w:color="auto"/>
            <w:bottom w:val="none" w:sz="0" w:space="0" w:color="auto"/>
            <w:right w:val="none" w:sz="0" w:space="0" w:color="auto"/>
          </w:divBdr>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7.jpeg"/><Relationship Id="rId89"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0.png"/><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hyperlink" Target="https://vi.wikipedia.org/wiki/H%E1%BB%87_qu%E1%BA%A3n_tr%E1%BB%8B_n%E1%BB%99i_dung" TargetMode="External"/><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6.png"/><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hyperlink" Target="https://vi.wikipedia.org/wiki/PHP" TargetMode="External"/><Relationship Id="rId85" Type="http://schemas.openxmlformats.org/officeDocument/2006/relationships/image" Target="media/image68.jpe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footer" Target="footer3.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vi.wikipedia.org/wiki/T%E1%BB%91i_%C6%B0u_h%C3%B3a_c%C3%B4ng_c%E1%BB%A5_t%C3%ACm_ki%E1%BA%BFm" TargetMode="External"/><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s://vi.wikipedia.org/wiki/MySQL" TargetMode="External"/><Relationship Id="rId86" Type="http://schemas.openxmlformats.org/officeDocument/2006/relationships/image" Target="media/image69.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A2E6241B-5553-4AF4-B8EA-265066592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2</TotalTime>
  <Pages>86</Pages>
  <Words>11256</Words>
  <Characters>64164</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616</cp:revision>
  <dcterms:created xsi:type="dcterms:W3CDTF">2022-10-27T06:53:00Z</dcterms:created>
  <dcterms:modified xsi:type="dcterms:W3CDTF">2022-12-11T04:20:00Z</dcterms:modified>
</cp:coreProperties>
</file>